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sldIdLst>
    <p:sldId id="296" r:id="rId2"/>
    <p:sldId id="336" r:id="rId3"/>
    <p:sldId id="341" r:id="rId4"/>
    <p:sldId id="342" r:id="rId5"/>
    <p:sldId id="343" r:id="rId6"/>
    <p:sldId id="340" r:id="rId7"/>
    <p:sldId id="297" r:id="rId8"/>
    <p:sldId id="298" r:id="rId9"/>
    <p:sldId id="299" r:id="rId10"/>
    <p:sldId id="300" r:id="rId11"/>
    <p:sldId id="304" r:id="rId12"/>
    <p:sldId id="305" r:id="rId13"/>
    <p:sldId id="306" r:id="rId14"/>
    <p:sldId id="307" r:id="rId15"/>
    <p:sldId id="308" r:id="rId16"/>
    <p:sldId id="301" r:id="rId17"/>
    <p:sldId id="337" r:id="rId18"/>
    <p:sldId id="302" r:id="rId19"/>
    <p:sldId id="309" r:id="rId20"/>
    <p:sldId id="310" r:id="rId21"/>
    <p:sldId id="311" r:id="rId22"/>
    <p:sldId id="312" r:id="rId23"/>
    <p:sldId id="313" r:id="rId24"/>
    <p:sldId id="314" r:id="rId25"/>
    <p:sldId id="315" r:id="rId26"/>
    <p:sldId id="317" r:id="rId27"/>
    <p:sldId id="318" r:id="rId28"/>
    <p:sldId id="338" r:id="rId29"/>
    <p:sldId id="319" r:id="rId30"/>
    <p:sldId id="320" r:id="rId31"/>
    <p:sldId id="321" r:id="rId32"/>
    <p:sldId id="322" r:id="rId33"/>
    <p:sldId id="323" r:id="rId34"/>
    <p:sldId id="324" r:id="rId35"/>
    <p:sldId id="325" r:id="rId36"/>
    <p:sldId id="326" r:id="rId37"/>
    <p:sldId id="339" r:id="rId38"/>
    <p:sldId id="327" r:id="rId39"/>
    <p:sldId id="328" r:id="rId40"/>
    <p:sldId id="329" r:id="rId41"/>
    <p:sldId id="330" r:id="rId42"/>
    <p:sldId id="331" r:id="rId43"/>
    <p:sldId id="332" r:id="rId44"/>
    <p:sldId id="333" r:id="rId45"/>
    <p:sldId id="334" r:id="rId46"/>
    <p:sldId id="335" r:id="rId4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Gaya Medium 2 - Akse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Jud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609601"/>
            <a:ext cx="8676222" cy="3200400"/>
          </a:xfrm>
        </p:spPr>
        <p:txBody>
          <a:bodyPr anchor="b">
            <a:normAutofit/>
          </a:bodyPr>
          <a:lstStyle>
            <a:lvl1pPr algn="ctr">
              <a:defRPr sz="4800">
                <a:effectLst>
                  <a:glow rad="38100">
                    <a:schemeClr val="bg1">
                      <a:lumMod val="65000"/>
                      <a:lumOff val="35000"/>
                      <a:alpha val="50000"/>
                    </a:schemeClr>
                  </a:glow>
                  <a:outerShdw blurRad="28575" dist="31750" dir="132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76222" cy="1905000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id-ID"/>
              <a:t>Klik untuk mengedit gaya subjudul Mas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513253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Gambar Panorama dengan Keterang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4732865"/>
            <a:ext cx="99060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796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id-ID"/>
              <a:t>Klik ikon untuk menambahkan gamba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3" y="5299603"/>
            <a:ext cx="9906000" cy="49371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d-ID"/>
              <a:t>Klik untuk edit gaya teks Master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283880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Judul dan Keterang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2" y="609601"/>
            <a:ext cx="9905999" cy="3124199"/>
          </a:xfrm>
        </p:spPr>
        <p:txBody>
          <a:bodyPr anchor="ctr">
            <a:normAutofit/>
          </a:bodyPr>
          <a:lstStyle>
            <a:lvl1pPr algn="l">
              <a:defRPr sz="3200" b="0" cap="all"/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343400"/>
            <a:ext cx="9906000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d-ID"/>
              <a:t>Klik untuk edit gaya teks Mas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940782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Kutipan dengan Keterang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836612" y="7868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accent1"/>
                </a:solidFill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437812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accent1"/>
                </a:solidFill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609601"/>
            <a:ext cx="9296398" cy="2743199"/>
          </a:xfrm>
        </p:spPr>
        <p:txBody>
          <a:bodyPr anchor="ctr">
            <a:normAutofit/>
          </a:bodyPr>
          <a:lstStyle>
            <a:lvl1pPr algn="l">
              <a:defRPr sz="3200" b="0" cap="all">
                <a:solidFill>
                  <a:schemeClr val="tx1"/>
                </a:solidFill>
              </a:defRPr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3810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id-ID"/>
              <a:t>Klik untuk edit gaya teks Maste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343400"/>
            <a:ext cx="9906000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d-ID"/>
              <a:t>Klik untuk edit gaya teks Mas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613471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Kartu Na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2" y="3308581"/>
            <a:ext cx="9906000" cy="1468800"/>
          </a:xfrm>
        </p:spPr>
        <p:txBody>
          <a:bodyPr anchor="b">
            <a:normAutofit/>
          </a:bodyPr>
          <a:lstStyle>
            <a:lvl1pPr algn="l">
              <a:defRPr sz="3200" b="0" cap="all"/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0" y="4777381"/>
            <a:ext cx="9906001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d-ID"/>
              <a:t>Klik untuk edit gaya teks Mas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065195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Kartu Nama dengan Kutip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836612" y="7868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accent1"/>
                </a:solidFill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437812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accent1"/>
                </a:solidFill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609601"/>
            <a:ext cx="9296398" cy="2743199"/>
          </a:xfrm>
        </p:spPr>
        <p:txBody>
          <a:bodyPr anchor="ctr">
            <a:normAutofit/>
          </a:bodyPr>
          <a:lstStyle>
            <a:lvl1pPr algn="l">
              <a:defRPr sz="3200" b="0" cap="all">
                <a:solidFill>
                  <a:schemeClr val="tx1"/>
                </a:solidFill>
              </a:defRPr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41412" y="3886200"/>
            <a:ext cx="9906000" cy="8890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all" dirty="0">
                <a:ln w="3175" cmpd="sng">
                  <a:noFill/>
                </a:ln>
                <a:solidFill>
                  <a:schemeClr val="accent1"/>
                </a:solidFill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id-ID"/>
              <a:t>Klik untuk edit gaya teks Maste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775200"/>
            <a:ext cx="9906000" cy="10160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d-ID"/>
              <a:t>Klik untuk edit gaya teks Mas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3540497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enar atau Sal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2" y="609601"/>
            <a:ext cx="9905999" cy="2743199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41412" y="3505200"/>
            <a:ext cx="9906000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all" dirty="0">
                <a:ln w="3175" cmpd="sng">
                  <a:noFill/>
                </a:ln>
                <a:solidFill>
                  <a:schemeClr val="tx1"/>
                </a:solidFill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id-ID"/>
              <a:t>Klik untuk edit gaya teks Maste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343400"/>
            <a:ext cx="9906000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d-ID"/>
              <a:t>Klik untuk edit gaya teks Mas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357990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Judul dan Teks Vertik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id-ID"/>
              <a:t>Klik untuk 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5221899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Judul Vertikal dan Te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6898" y="609599"/>
            <a:ext cx="2210514" cy="5181601"/>
          </a:xfrm>
        </p:spPr>
        <p:txBody>
          <a:bodyPr vert="eaVert"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2" y="609600"/>
            <a:ext cx="7543800" cy="5181600"/>
          </a:xfrm>
        </p:spPr>
        <p:txBody>
          <a:bodyPr vert="eaVert" anchor="t"/>
          <a:lstStyle/>
          <a:p>
            <a:pPr lvl="0"/>
            <a:r>
              <a:rPr lang="id-ID"/>
              <a:t>Klik untuk 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512750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Judul dan Kon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id-ID"/>
              <a:t>Klik untuk 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130383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eader Bagi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1013" y="3308581"/>
            <a:ext cx="8686800" cy="1468800"/>
          </a:xfrm>
        </p:spPr>
        <p:txBody>
          <a:bodyPr anchor="b"/>
          <a:lstStyle>
            <a:lvl1pPr algn="r">
              <a:defRPr sz="4000" b="0" cap="all"/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51011" y="4777381"/>
            <a:ext cx="8686801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d-ID"/>
              <a:t>Klik untuk edit gaya teks Mas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20063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 Kon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2" y="2666999"/>
            <a:ext cx="4876800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id-ID"/>
              <a:t>Klik untuk 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0612" y="2667000"/>
            <a:ext cx="4876800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id-ID"/>
              <a:t>Klik untuk 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822818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erbanding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29280" y="2658533"/>
            <a:ext cx="4588931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d-ID"/>
              <a:t>Klik untuk edit gaya teks Master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2" y="3243262"/>
            <a:ext cx="4876800" cy="2547937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id-ID"/>
              <a:t>Klik untuk 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43133" y="2667000"/>
            <a:ext cx="4604280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d-ID"/>
              <a:t>Klik untuk edit gaya teks Master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0612" y="3243262"/>
            <a:ext cx="4876801" cy="2547937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id-ID"/>
              <a:t>Klik untuk 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151293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udul Saja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5354655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Koso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069261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Konten dengan Keterang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600200"/>
            <a:ext cx="3549121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03812" y="609601"/>
            <a:ext cx="5943601" cy="51816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id-ID"/>
              <a:t>Klik untuk 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2971800"/>
            <a:ext cx="3549121" cy="1828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d-ID"/>
              <a:t>Klik untuk edit gaya teks Master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024572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Gambar dengan Keterang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600200"/>
            <a:ext cx="5334001" cy="13716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33733" y="-18288"/>
            <a:ext cx="3276599" cy="6903720"/>
          </a:xfr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080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id-ID"/>
              <a:t>Klik ikon untuk menambahkan gamba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2971800"/>
            <a:ext cx="5334001" cy="1828800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d-ID"/>
              <a:t>Klik untuk edit gaya teks Master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399212" y="5883275"/>
            <a:ext cx="914400" cy="365125"/>
          </a:xfrm>
        </p:spPr>
        <p:txBody>
          <a:bodyPr/>
          <a:lstStyle/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41412" y="5883275"/>
            <a:ext cx="510540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42612" y="5883275"/>
            <a:ext cx="322567" cy="365125"/>
          </a:xfrm>
        </p:spPr>
        <p:txBody>
          <a:bodyPr/>
          <a:lstStyle/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177811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/>
              <a:t>Klik untuk mengedit gaya judul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3" y="2666999"/>
            <a:ext cx="9905998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id-ID"/>
              <a:t>Klik untuk edit gaya teks Master</a:t>
            </a:r>
          </a:p>
          <a:p>
            <a:pPr lvl="1"/>
            <a:r>
              <a:rPr lang="id-ID"/>
              <a:t>Tingkat kedua</a:t>
            </a:r>
          </a:p>
          <a:p>
            <a:pPr lvl="2"/>
            <a:r>
              <a:rPr lang="id-ID"/>
              <a:t>Tingkat ketiga</a:t>
            </a:r>
          </a:p>
          <a:p>
            <a:pPr lvl="3"/>
            <a:r>
              <a:rPr lang="id-ID"/>
              <a:t>Tingkat keempat</a:t>
            </a:r>
          </a:p>
          <a:p>
            <a:pPr lvl="4"/>
            <a:r>
              <a:rPr lang="id-ID"/>
              <a:t>Tingkat kelim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837612" y="5883275"/>
            <a:ext cx="1600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="1" i="0">
                <a:solidFill>
                  <a:schemeClr val="tx1">
                    <a:lumMod val="75000"/>
                  </a:schemeClr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defRPr>
            </a:lvl1pPr>
          </a:lstStyle>
          <a:p>
            <a:fld id="{0641E8FA-D1D3-4C6C-9934-251CCD42A92C}" type="datetimeFigureOut">
              <a:rPr lang="id-ID" smtClean="0"/>
              <a:t>17/01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2" y="5883275"/>
            <a:ext cx="7543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="1" i="0">
                <a:solidFill>
                  <a:schemeClr val="tx1">
                    <a:lumMod val="75000"/>
                  </a:schemeClr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2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="1" i="0">
                <a:solidFill>
                  <a:schemeClr val="tx1">
                    <a:lumMod val="75000"/>
                  </a:schemeClr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defRPr>
            </a:lvl1pPr>
          </a:lstStyle>
          <a:p>
            <a:fld id="{1EA0B69A-A416-4766-AFEE-CF81EB9D96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7384420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  <p:sldLayoutId id="2147483792" r:id="rId12"/>
    <p:sldLayoutId id="2147483793" r:id="rId13"/>
    <p:sldLayoutId id="2147483794" r:id="rId14"/>
    <p:sldLayoutId id="2147483795" r:id="rId15"/>
    <p:sldLayoutId id="2147483796" r:id="rId16"/>
    <p:sldLayoutId id="2147483797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200" kern="1200" cap="all">
          <a:ln w="3175" cmpd="sng">
            <a:noFill/>
          </a:ln>
          <a:solidFill>
            <a:schemeClr val="accent1"/>
          </a:solidFill>
          <a:effectLst>
            <a:glow rad="38100">
              <a:schemeClr val="bg1">
                <a:lumMod val="65000"/>
                <a:lumOff val="35000"/>
                <a:alpha val="40000"/>
              </a:schemeClr>
            </a:glow>
            <a:outerShdw blurRad="28575" dist="38100" dir="1404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00000"/>
        <a:buFont typeface="Arial"/>
        <a:buChar char="•"/>
        <a:defRPr sz="2000" kern="1200" cap="small">
          <a:solidFill>
            <a:schemeClr val="tx1"/>
          </a:soli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00000"/>
        <a:buFont typeface="Arial"/>
        <a:buChar char="•"/>
        <a:defRPr sz="1800" kern="1200" cap="small">
          <a:solidFill>
            <a:schemeClr val="tx1"/>
          </a:soli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00000"/>
        <a:buFont typeface="Arial"/>
        <a:buChar char="•"/>
        <a:defRPr sz="1600" kern="1200" cap="small">
          <a:solidFill>
            <a:schemeClr val="tx1"/>
          </a:soli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00000"/>
        <a:buFont typeface="Arial"/>
        <a:buChar char="•"/>
        <a:defRPr sz="1400" kern="1200" cap="small">
          <a:solidFill>
            <a:schemeClr val="tx1"/>
          </a:soli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00000"/>
        <a:buFont typeface="Arial"/>
        <a:buChar char="•"/>
        <a:defRPr sz="1400" kern="1200" cap="small">
          <a:solidFill>
            <a:schemeClr val="tx1"/>
          </a:soli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00000"/>
        <a:buFont typeface="Arial"/>
        <a:buChar char="•"/>
        <a:defRPr sz="1200" kern="1200" cap="small">
          <a:solidFill>
            <a:schemeClr val="tx1"/>
          </a:soli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00000"/>
        <a:buFont typeface="Arial"/>
        <a:buChar char="•"/>
        <a:defRPr sz="1200" kern="1200" cap="small">
          <a:solidFill>
            <a:schemeClr val="tx1"/>
          </a:soli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00000"/>
        <a:buFont typeface="Arial"/>
        <a:buChar char="•"/>
        <a:defRPr sz="1200" kern="1200" cap="small">
          <a:solidFill>
            <a:schemeClr val="tx1"/>
          </a:soli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00000"/>
        <a:buFont typeface="Arial"/>
        <a:buChar char="•"/>
        <a:defRPr sz="1200" kern="1200" cap="small">
          <a:solidFill>
            <a:schemeClr val="tx1"/>
          </a:soli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3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4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5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6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7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8.vsdx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image" Target="../media/image41.png"/><Relationship Id="rId18" Type="http://schemas.openxmlformats.org/officeDocument/2006/relationships/image" Target="../media/image46.png"/><Relationship Id="rId26" Type="http://schemas.openxmlformats.org/officeDocument/2006/relationships/image" Target="../media/image54.png"/><Relationship Id="rId3" Type="http://schemas.openxmlformats.org/officeDocument/2006/relationships/image" Target="../media/image13.png"/><Relationship Id="rId21" Type="http://schemas.openxmlformats.org/officeDocument/2006/relationships/image" Target="../media/image49.png"/><Relationship Id="rId7" Type="http://schemas.openxmlformats.org/officeDocument/2006/relationships/image" Target="../media/image35.png"/><Relationship Id="rId12" Type="http://schemas.openxmlformats.org/officeDocument/2006/relationships/image" Target="../media/image40.png"/><Relationship Id="rId17" Type="http://schemas.openxmlformats.org/officeDocument/2006/relationships/image" Target="../media/image45.png"/><Relationship Id="rId25" Type="http://schemas.openxmlformats.org/officeDocument/2006/relationships/image" Target="../media/image53.png"/><Relationship Id="rId2" Type="http://schemas.openxmlformats.org/officeDocument/2006/relationships/image" Target="../media/image2.png"/><Relationship Id="rId16" Type="http://schemas.openxmlformats.org/officeDocument/2006/relationships/image" Target="../media/image44.png"/><Relationship Id="rId20" Type="http://schemas.openxmlformats.org/officeDocument/2006/relationships/image" Target="../media/image48.png"/><Relationship Id="rId29" Type="http://schemas.openxmlformats.org/officeDocument/2006/relationships/image" Target="../media/image55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png"/><Relationship Id="rId11" Type="http://schemas.openxmlformats.org/officeDocument/2006/relationships/image" Target="../media/image39.png"/><Relationship Id="rId24" Type="http://schemas.openxmlformats.org/officeDocument/2006/relationships/image" Target="../media/image52.png"/><Relationship Id="rId5" Type="http://schemas.openxmlformats.org/officeDocument/2006/relationships/image" Target="../media/image33.png"/><Relationship Id="rId15" Type="http://schemas.openxmlformats.org/officeDocument/2006/relationships/image" Target="../media/image43.png"/><Relationship Id="rId23" Type="http://schemas.openxmlformats.org/officeDocument/2006/relationships/image" Target="../media/image51.png"/><Relationship Id="rId28" Type="http://schemas.openxmlformats.org/officeDocument/2006/relationships/slide" Target="slide1.xml"/><Relationship Id="rId10" Type="http://schemas.openxmlformats.org/officeDocument/2006/relationships/image" Target="../media/image38.png"/><Relationship Id="rId19" Type="http://schemas.openxmlformats.org/officeDocument/2006/relationships/image" Target="../media/image47.png"/><Relationship Id="rId4" Type="http://schemas.openxmlformats.org/officeDocument/2006/relationships/image" Target="../media/image32.png"/><Relationship Id="rId9" Type="http://schemas.openxmlformats.org/officeDocument/2006/relationships/image" Target="../media/image37.png"/><Relationship Id="rId14" Type="http://schemas.openxmlformats.org/officeDocument/2006/relationships/image" Target="../media/image42.png"/><Relationship Id="rId22" Type="http://schemas.openxmlformats.org/officeDocument/2006/relationships/image" Target="../media/image50.png"/><Relationship Id="rId27" Type="http://schemas.openxmlformats.org/officeDocument/2006/relationships/image" Target="../media/image5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0" y="3151163"/>
            <a:ext cx="5213471" cy="3706837"/>
          </a:xfrm>
          <a:prstGeom prst="rect">
            <a:avLst/>
          </a:prstGeom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7124772" y="-2"/>
            <a:ext cx="5067228" cy="4383845"/>
          </a:xfrm>
          <a:prstGeom prst="rect">
            <a:avLst/>
          </a:prstGeom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27" name="Persegi Panjang 26">
            <a:extLst>
              <a:ext uri="{FF2B5EF4-FFF2-40B4-BE49-F238E27FC236}">
                <a16:creationId xmlns:a16="http://schemas.microsoft.com/office/drawing/2014/main" id="{857C168F-C0F7-4714-9E21-C3EA81051835}"/>
              </a:ext>
            </a:extLst>
          </p:cNvPr>
          <p:cNvSpPr/>
          <p:nvPr/>
        </p:nvSpPr>
        <p:spPr>
          <a:xfrm>
            <a:off x="3724275" y="1994680"/>
            <a:ext cx="4743450" cy="3028951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8" name="Kotak Teks 27">
            <a:extLst>
              <a:ext uri="{FF2B5EF4-FFF2-40B4-BE49-F238E27FC236}">
                <a16:creationId xmlns:a16="http://schemas.microsoft.com/office/drawing/2014/main" id="{5390D8A2-24A5-4B7A-880E-1E48CFEB1459}"/>
              </a:ext>
            </a:extLst>
          </p:cNvPr>
          <p:cNvSpPr txBox="1"/>
          <p:nvPr/>
        </p:nvSpPr>
        <p:spPr>
          <a:xfrm>
            <a:off x="3797397" y="2142259"/>
            <a:ext cx="467032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1">
                    <a:lumMod val="75000"/>
                  </a:schemeClr>
                </a:solidFill>
              </a:rPr>
              <a:t>ALGORITMA &amp; PEMROGRAMAN 1</a:t>
            </a:r>
          </a:p>
          <a:p>
            <a:pPr algn="ctr"/>
            <a:r>
              <a:rPr lang="en-US" sz="2000" b="1" dirty="0">
                <a:solidFill>
                  <a:schemeClr val="accent1">
                    <a:lumMod val="75000"/>
                  </a:schemeClr>
                </a:solidFill>
              </a:rPr>
              <a:t>TIFRP 19D </a:t>
            </a:r>
          </a:p>
          <a:p>
            <a:pPr algn="ctr"/>
            <a:endParaRPr lang="en-US" sz="2000" b="1" dirty="0"/>
          </a:p>
          <a:p>
            <a:pPr algn="ctr"/>
            <a:r>
              <a:rPr lang="en-US" sz="2400" b="1" dirty="0"/>
              <a:t>NURYADIN ABUTANI</a:t>
            </a:r>
          </a:p>
          <a:p>
            <a:pPr algn="ctr"/>
            <a:endParaRPr lang="en-US" sz="2400" b="1" dirty="0"/>
          </a:p>
          <a:p>
            <a:pPr algn="ctr"/>
            <a:r>
              <a:rPr lang="en-US" sz="2400" b="1" dirty="0"/>
              <a:t>TUGAS BSEAR</a:t>
            </a:r>
          </a:p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APLIKASI PENGGAJIAN KARYAWAN</a:t>
            </a:r>
            <a:endParaRPr lang="id-ID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5265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cxnSp>
        <p:nvCxnSpPr>
          <p:cNvPr id="3" name="Konektor Lurus 2">
            <a:extLst>
              <a:ext uri="{FF2B5EF4-FFF2-40B4-BE49-F238E27FC236}">
                <a16:creationId xmlns:a16="http://schemas.microsoft.com/office/drawing/2014/main" id="{3C44F6B5-CB69-4AEA-ABD1-43E5A1180991}"/>
              </a:ext>
            </a:extLst>
          </p:cNvPr>
          <p:cNvCxnSpPr>
            <a:cxnSpLocks/>
          </p:cNvCxnSpPr>
          <p:nvPr/>
        </p:nvCxnSpPr>
        <p:spPr>
          <a:xfrm>
            <a:off x="1274676" y="2171700"/>
            <a:ext cx="0" cy="3054599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Konektor Lurus 12">
            <a:extLst>
              <a:ext uri="{FF2B5EF4-FFF2-40B4-BE49-F238E27FC236}">
                <a16:creationId xmlns:a16="http://schemas.microsoft.com/office/drawing/2014/main" id="{C21E5C54-959F-4220-B6C2-484A957741E1}"/>
              </a:ext>
            </a:extLst>
          </p:cNvPr>
          <p:cNvCxnSpPr>
            <a:cxnSpLocks/>
          </p:cNvCxnSpPr>
          <p:nvPr/>
        </p:nvCxnSpPr>
        <p:spPr>
          <a:xfrm rot="16200000">
            <a:off x="1996349" y="4525349"/>
            <a:ext cx="0" cy="1440000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Konektor Lurus 14">
            <a:extLst>
              <a:ext uri="{FF2B5EF4-FFF2-40B4-BE49-F238E27FC236}">
                <a16:creationId xmlns:a16="http://schemas.microsoft.com/office/drawing/2014/main" id="{130B8062-DBE8-40F2-B7C9-5ADF2C394530}"/>
              </a:ext>
            </a:extLst>
          </p:cNvPr>
          <p:cNvCxnSpPr>
            <a:cxnSpLocks/>
          </p:cNvCxnSpPr>
          <p:nvPr/>
        </p:nvCxnSpPr>
        <p:spPr>
          <a:xfrm flipV="1">
            <a:off x="2714676" y="4392557"/>
            <a:ext cx="0" cy="833742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435104" y="3237334"/>
            <a:ext cx="2228495" cy="923330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i="1" dirty="0"/>
              <a:t>Flowchart </a:t>
            </a:r>
            <a:r>
              <a:rPr lang="en-ID" b="1" dirty="0"/>
              <a:t>Data </a:t>
            </a:r>
          </a:p>
          <a:p>
            <a:pPr lvl="0"/>
            <a:r>
              <a:rPr lang="en-ID" b="1" dirty="0" err="1"/>
              <a:t>Karyawan</a:t>
            </a:r>
            <a:r>
              <a:rPr lang="en-ID" b="1" dirty="0"/>
              <a:t> </a:t>
            </a:r>
            <a:r>
              <a:rPr lang="en-ID" b="1" dirty="0" err="1"/>
              <a:t>Bagian</a:t>
            </a:r>
            <a:r>
              <a:rPr lang="en-ID" b="1" dirty="0"/>
              <a:t> </a:t>
            </a:r>
          </a:p>
          <a:p>
            <a:pPr lvl="0"/>
            <a:r>
              <a:rPr lang="en-ID" b="1" dirty="0" err="1"/>
              <a:t>Pertama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1D3E451-F2F3-46CC-9CDB-6ED6E03B3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8274" y="6736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" name="Objek 6">
            <a:extLst>
              <a:ext uri="{FF2B5EF4-FFF2-40B4-BE49-F238E27FC236}">
                <a16:creationId xmlns:a16="http://schemas.microsoft.com/office/drawing/2014/main" id="{5ECF80DF-A05B-461A-B0EB-F275D9B8C8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262020"/>
              </p:ext>
            </p:extLst>
          </p:nvPr>
        </p:nvGraphicFramePr>
        <p:xfrm>
          <a:off x="3899892" y="378178"/>
          <a:ext cx="5696252" cy="6101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0" name="Visio" r:id="rId4" imgW="7143921" imgH="7667429" progId="Visio.Drawing.15">
                  <p:embed/>
                </p:oleObj>
              </mc:Choice>
              <mc:Fallback>
                <p:oleObj name="Visio" r:id="rId4" imgW="7143921" imgH="766742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9892" y="378178"/>
                        <a:ext cx="5696252" cy="61016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" name="Grup 28">
            <a:extLst>
              <a:ext uri="{FF2B5EF4-FFF2-40B4-BE49-F238E27FC236}">
                <a16:creationId xmlns:a16="http://schemas.microsoft.com/office/drawing/2014/main" id="{5F8E42E4-B3F0-443C-8868-5C6A9F74217E}"/>
              </a:ext>
            </a:extLst>
          </p:cNvPr>
          <p:cNvGrpSpPr/>
          <p:nvPr/>
        </p:nvGrpSpPr>
        <p:grpSpPr>
          <a:xfrm>
            <a:off x="1255626" y="2171699"/>
            <a:ext cx="1441673" cy="3073649"/>
            <a:chOff x="1255626" y="2171699"/>
            <a:chExt cx="1441673" cy="3073649"/>
          </a:xfrm>
          <a:effectLst>
            <a:outerShdw blurRad="50800" dist="63500" dir="8100000" algn="tr" rotWithShape="0">
              <a:prstClr val="black">
                <a:alpha val="40000"/>
              </a:prstClr>
            </a:outerShdw>
          </a:effectLst>
        </p:grpSpPr>
        <p:cxnSp>
          <p:nvCxnSpPr>
            <p:cNvPr id="12" name="Konektor Lurus 11">
              <a:extLst>
                <a:ext uri="{FF2B5EF4-FFF2-40B4-BE49-F238E27FC236}">
                  <a16:creationId xmlns:a16="http://schemas.microsoft.com/office/drawing/2014/main" id="{CAC6D1A9-2753-4605-89E1-AB2E2629AF67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75626" y="1451700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Konektor Lurus 13">
              <a:extLst>
                <a:ext uri="{FF2B5EF4-FFF2-40B4-BE49-F238E27FC236}">
                  <a16:creationId xmlns:a16="http://schemas.microsoft.com/office/drawing/2014/main" id="{CA5B4E62-2A59-46E9-86A4-479C537A927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95626" y="2171700"/>
              <a:ext cx="1673" cy="715986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Konektor Lurus 25">
              <a:extLst>
                <a:ext uri="{FF2B5EF4-FFF2-40B4-BE49-F238E27FC236}">
                  <a16:creationId xmlns:a16="http://schemas.microsoft.com/office/drawing/2014/main" id="{50B364A3-C6EE-4795-AF69-3035489F493F}"/>
                </a:ext>
              </a:extLst>
            </p:cNvPr>
            <p:cNvCxnSpPr>
              <a:cxnSpLocks/>
            </p:cNvCxnSpPr>
            <p:nvPr/>
          </p:nvCxnSpPr>
          <p:spPr>
            <a:xfrm>
              <a:off x="1255626" y="2171699"/>
              <a:ext cx="0" cy="3054599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Konektor Lurus 26">
              <a:extLst>
                <a:ext uri="{FF2B5EF4-FFF2-40B4-BE49-F238E27FC236}">
                  <a16:creationId xmlns:a16="http://schemas.microsoft.com/office/drawing/2014/main" id="{114C8BE7-3892-444A-9331-AE7DDBA9DB0C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77299" y="4525348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Konektor Lurus 27">
              <a:extLst>
                <a:ext uri="{FF2B5EF4-FFF2-40B4-BE49-F238E27FC236}">
                  <a16:creationId xmlns:a16="http://schemas.microsoft.com/office/drawing/2014/main" id="{B2295789-1439-48EC-B850-F5C61DB57D2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95626" y="4392556"/>
              <a:ext cx="0" cy="833742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374718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cxnSp>
        <p:nvCxnSpPr>
          <p:cNvPr id="3" name="Konektor Lurus 2">
            <a:extLst>
              <a:ext uri="{FF2B5EF4-FFF2-40B4-BE49-F238E27FC236}">
                <a16:creationId xmlns:a16="http://schemas.microsoft.com/office/drawing/2014/main" id="{3C44F6B5-CB69-4AEA-ABD1-43E5A1180991}"/>
              </a:ext>
            </a:extLst>
          </p:cNvPr>
          <p:cNvCxnSpPr>
            <a:cxnSpLocks/>
          </p:cNvCxnSpPr>
          <p:nvPr/>
        </p:nvCxnSpPr>
        <p:spPr>
          <a:xfrm>
            <a:off x="1274676" y="2171700"/>
            <a:ext cx="0" cy="3054599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Konektor Lurus 12">
            <a:extLst>
              <a:ext uri="{FF2B5EF4-FFF2-40B4-BE49-F238E27FC236}">
                <a16:creationId xmlns:a16="http://schemas.microsoft.com/office/drawing/2014/main" id="{C21E5C54-959F-4220-B6C2-484A957741E1}"/>
              </a:ext>
            </a:extLst>
          </p:cNvPr>
          <p:cNvCxnSpPr>
            <a:cxnSpLocks/>
          </p:cNvCxnSpPr>
          <p:nvPr/>
        </p:nvCxnSpPr>
        <p:spPr>
          <a:xfrm rot="16200000">
            <a:off x="1996349" y="4525349"/>
            <a:ext cx="0" cy="1440000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Konektor Lurus 14">
            <a:extLst>
              <a:ext uri="{FF2B5EF4-FFF2-40B4-BE49-F238E27FC236}">
                <a16:creationId xmlns:a16="http://schemas.microsoft.com/office/drawing/2014/main" id="{130B8062-DBE8-40F2-B7C9-5ADF2C394530}"/>
              </a:ext>
            </a:extLst>
          </p:cNvPr>
          <p:cNvCxnSpPr>
            <a:cxnSpLocks/>
          </p:cNvCxnSpPr>
          <p:nvPr/>
        </p:nvCxnSpPr>
        <p:spPr>
          <a:xfrm flipV="1">
            <a:off x="2714676" y="4392557"/>
            <a:ext cx="0" cy="833742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435104" y="3237334"/>
            <a:ext cx="2228495" cy="923330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i="1" dirty="0"/>
              <a:t>Flowchart </a:t>
            </a:r>
            <a:r>
              <a:rPr lang="en-ID" b="1" dirty="0"/>
              <a:t>Data </a:t>
            </a:r>
          </a:p>
          <a:p>
            <a:pPr lvl="0"/>
            <a:r>
              <a:rPr lang="en-ID" b="1" dirty="0" err="1"/>
              <a:t>Karyawan</a:t>
            </a:r>
            <a:r>
              <a:rPr lang="en-ID" b="1" dirty="0"/>
              <a:t> </a:t>
            </a:r>
            <a:r>
              <a:rPr lang="en-ID" b="1" dirty="0" err="1"/>
              <a:t>Bagian</a:t>
            </a:r>
            <a:r>
              <a:rPr lang="en-ID" b="1" dirty="0"/>
              <a:t> </a:t>
            </a:r>
          </a:p>
          <a:p>
            <a:pPr lvl="0"/>
            <a:r>
              <a:rPr lang="en-ID" b="1" dirty="0"/>
              <a:t>Ke-2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1D3E451-F2F3-46CC-9CDB-6ED6E03B3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8274" y="6736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29" name="Grup 28">
            <a:extLst>
              <a:ext uri="{FF2B5EF4-FFF2-40B4-BE49-F238E27FC236}">
                <a16:creationId xmlns:a16="http://schemas.microsoft.com/office/drawing/2014/main" id="{5F8E42E4-B3F0-443C-8868-5C6A9F74217E}"/>
              </a:ext>
            </a:extLst>
          </p:cNvPr>
          <p:cNvGrpSpPr/>
          <p:nvPr/>
        </p:nvGrpSpPr>
        <p:grpSpPr>
          <a:xfrm>
            <a:off x="1255626" y="2171699"/>
            <a:ext cx="1441673" cy="3073649"/>
            <a:chOff x="1255626" y="2171699"/>
            <a:chExt cx="1441673" cy="3073649"/>
          </a:xfrm>
          <a:effectLst>
            <a:outerShdw blurRad="50800" dist="63500" dir="8100000" algn="tr" rotWithShape="0">
              <a:prstClr val="black">
                <a:alpha val="40000"/>
              </a:prstClr>
            </a:outerShdw>
          </a:effectLst>
        </p:grpSpPr>
        <p:cxnSp>
          <p:nvCxnSpPr>
            <p:cNvPr id="12" name="Konektor Lurus 11">
              <a:extLst>
                <a:ext uri="{FF2B5EF4-FFF2-40B4-BE49-F238E27FC236}">
                  <a16:creationId xmlns:a16="http://schemas.microsoft.com/office/drawing/2014/main" id="{CAC6D1A9-2753-4605-89E1-AB2E2629AF67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75626" y="1451700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Konektor Lurus 13">
              <a:extLst>
                <a:ext uri="{FF2B5EF4-FFF2-40B4-BE49-F238E27FC236}">
                  <a16:creationId xmlns:a16="http://schemas.microsoft.com/office/drawing/2014/main" id="{CA5B4E62-2A59-46E9-86A4-479C537A927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95626" y="2171700"/>
              <a:ext cx="1673" cy="715986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Konektor Lurus 25">
              <a:extLst>
                <a:ext uri="{FF2B5EF4-FFF2-40B4-BE49-F238E27FC236}">
                  <a16:creationId xmlns:a16="http://schemas.microsoft.com/office/drawing/2014/main" id="{50B364A3-C6EE-4795-AF69-3035489F493F}"/>
                </a:ext>
              </a:extLst>
            </p:cNvPr>
            <p:cNvCxnSpPr>
              <a:cxnSpLocks/>
            </p:cNvCxnSpPr>
            <p:nvPr/>
          </p:nvCxnSpPr>
          <p:spPr>
            <a:xfrm>
              <a:off x="1255626" y="2171699"/>
              <a:ext cx="0" cy="3054599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Konektor Lurus 26">
              <a:extLst>
                <a:ext uri="{FF2B5EF4-FFF2-40B4-BE49-F238E27FC236}">
                  <a16:creationId xmlns:a16="http://schemas.microsoft.com/office/drawing/2014/main" id="{114C8BE7-3892-444A-9331-AE7DDBA9DB0C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77299" y="4525348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Konektor Lurus 27">
              <a:extLst>
                <a:ext uri="{FF2B5EF4-FFF2-40B4-BE49-F238E27FC236}">
                  <a16:creationId xmlns:a16="http://schemas.microsoft.com/office/drawing/2014/main" id="{B2295789-1439-48EC-B850-F5C61DB57D2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95626" y="4392556"/>
              <a:ext cx="0" cy="833742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Rectangle 2">
            <a:extLst>
              <a:ext uri="{FF2B5EF4-FFF2-40B4-BE49-F238E27FC236}">
                <a16:creationId xmlns:a16="http://schemas.microsoft.com/office/drawing/2014/main" id="{422E09E0-EB1B-48E6-8294-D16D674C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5585" y="7202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" name="Objek 7">
            <a:extLst>
              <a:ext uri="{FF2B5EF4-FFF2-40B4-BE49-F238E27FC236}">
                <a16:creationId xmlns:a16="http://schemas.microsoft.com/office/drawing/2014/main" id="{43915B38-2EB4-4860-83EB-C118FAFF9A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7577446"/>
              </p:ext>
            </p:extLst>
          </p:nvPr>
        </p:nvGraphicFramePr>
        <p:xfrm>
          <a:off x="3757700" y="499551"/>
          <a:ext cx="5967798" cy="5858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7" name="Visio" r:id="rId4" imgW="6153137" imgH="6039057" progId="Visio.Drawing.15">
                  <p:embed/>
                </p:oleObj>
              </mc:Choice>
              <mc:Fallback>
                <p:oleObj name="Visio" r:id="rId4" imgW="6153137" imgH="60390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7700" y="499551"/>
                        <a:ext cx="5967798" cy="58588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01928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cxnSp>
        <p:nvCxnSpPr>
          <p:cNvPr id="3" name="Konektor Lurus 2">
            <a:extLst>
              <a:ext uri="{FF2B5EF4-FFF2-40B4-BE49-F238E27FC236}">
                <a16:creationId xmlns:a16="http://schemas.microsoft.com/office/drawing/2014/main" id="{3C44F6B5-CB69-4AEA-ABD1-43E5A1180991}"/>
              </a:ext>
            </a:extLst>
          </p:cNvPr>
          <p:cNvCxnSpPr>
            <a:cxnSpLocks/>
          </p:cNvCxnSpPr>
          <p:nvPr/>
        </p:nvCxnSpPr>
        <p:spPr>
          <a:xfrm>
            <a:off x="1274676" y="2171700"/>
            <a:ext cx="0" cy="3054599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Konektor Lurus 12">
            <a:extLst>
              <a:ext uri="{FF2B5EF4-FFF2-40B4-BE49-F238E27FC236}">
                <a16:creationId xmlns:a16="http://schemas.microsoft.com/office/drawing/2014/main" id="{C21E5C54-959F-4220-B6C2-484A957741E1}"/>
              </a:ext>
            </a:extLst>
          </p:cNvPr>
          <p:cNvCxnSpPr>
            <a:cxnSpLocks/>
          </p:cNvCxnSpPr>
          <p:nvPr/>
        </p:nvCxnSpPr>
        <p:spPr>
          <a:xfrm rot="16200000">
            <a:off x="1996349" y="4525349"/>
            <a:ext cx="0" cy="1440000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Konektor Lurus 14">
            <a:extLst>
              <a:ext uri="{FF2B5EF4-FFF2-40B4-BE49-F238E27FC236}">
                <a16:creationId xmlns:a16="http://schemas.microsoft.com/office/drawing/2014/main" id="{130B8062-DBE8-40F2-B7C9-5ADF2C394530}"/>
              </a:ext>
            </a:extLst>
          </p:cNvPr>
          <p:cNvCxnSpPr>
            <a:cxnSpLocks/>
          </p:cNvCxnSpPr>
          <p:nvPr/>
        </p:nvCxnSpPr>
        <p:spPr>
          <a:xfrm flipV="1">
            <a:off x="2714676" y="4392557"/>
            <a:ext cx="0" cy="833742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435103" y="3237334"/>
            <a:ext cx="2621497" cy="646331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square" rtlCol="0">
            <a:spAutoFit/>
          </a:bodyPr>
          <a:lstStyle/>
          <a:p>
            <a:pPr lvl="0"/>
            <a:r>
              <a:rPr lang="en-ID" b="1" i="1" dirty="0"/>
              <a:t>Flowchart</a:t>
            </a:r>
            <a:r>
              <a:rPr lang="en-ID" b="1" dirty="0"/>
              <a:t> </a:t>
            </a:r>
            <a:r>
              <a:rPr lang="en-ID" b="1" dirty="0" err="1"/>
              <a:t>Penggajian</a:t>
            </a:r>
            <a:r>
              <a:rPr lang="en-ID" b="1" dirty="0"/>
              <a:t> </a:t>
            </a:r>
            <a:r>
              <a:rPr lang="en-ID" b="1" dirty="0" err="1"/>
              <a:t>Bagian</a:t>
            </a:r>
            <a:r>
              <a:rPr lang="en-ID" b="1" dirty="0"/>
              <a:t> </a:t>
            </a:r>
            <a:r>
              <a:rPr lang="en-ID" b="1" dirty="0" err="1"/>
              <a:t>Pertama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1D3E451-F2F3-46CC-9CDB-6ED6E03B3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8274" y="6736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29" name="Grup 28">
            <a:extLst>
              <a:ext uri="{FF2B5EF4-FFF2-40B4-BE49-F238E27FC236}">
                <a16:creationId xmlns:a16="http://schemas.microsoft.com/office/drawing/2014/main" id="{5F8E42E4-B3F0-443C-8868-5C6A9F74217E}"/>
              </a:ext>
            </a:extLst>
          </p:cNvPr>
          <p:cNvGrpSpPr/>
          <p:nvPr/>
        </p:nvGrpSpPr>
        <p:grpSpPr>
          <a:xfrm>
            <a:off x="1255626" y="2171699"/>
            <a:ext cx="1441673" cy="3073649"/>
            <a:chOff x="1255626" y="2171699"/>
            <a:chExt cx="1441673" cy="3073649"/>
          </a:xfrm>
          <a:effectLst>
            <a:outerShdw blurRad="50800" dist="63500" dir="8100000" algn="tr" rotWithShape="0">
              <a:prstClr val="black">
                <a:alpha val="40000"/>
              </a:prstClr>
            </a:outerShdw>
          </a:effectLst>
        </p:grpSpPr>
        <p:cxnSp>
          <p:nvCxnSpPr>
            <p:cNvPr id="12" name="Konektor Lurus 11">
              <a:extLst>
                <a:ext uri="{FF2B5EF4-FFF2-40B4-BE49-F238E27FC236}">
                  <a16:creationId xmlns:a16="http://schemas.microsoft.com/office/drawing/2014/main" id="{CAC6D1A9-2753-4605-89E1-AB2E2629AF67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75626" y="1451700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Konektor Lurus 13">
              <a:extLst>
                <a:ext uri="{FF2B5EF4-FFF2-40B4-BE49-F238E27FC236}">
                  <a16:creationId xmlns:a16="http://schemas.microsoft.com/office/drawing/2014/main" id="{CA5B4E62-2A59-46E9-86A4-479C537A927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95626" y="2171700"/>
              <a:ext cx="1673" cy="715986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Konektor Lurus 25">
              <a:extLst>
                <a:ext uri="{FF2B5EF4-FFF2-40B4-BE49-F238E27FC236}">
                  <a16:creationId xmlns:a16="http://schemas.microsoft.com/office/drawing/2014/main" id="{50B364A3-C6EE-4795-AF69-3035489F493F}"/>
                </a:ext>
              </a:extLst>
            </p:cNvPr>
            <p:cNvCxnSpPr>
              <a:cxnSpLocks/>
            </p:cNvCxnSpPr>
            <p:nvPr/>
          </p:nvCxnSpPr>
          <p:spPr>
            <a:xfrm>
              <a:off x="1255626" y="2171699"/>
              <a:ext cx="0" cy="3054599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Konektor Lurus 26">
              <a:extLst>
                <a:ext uri="{FF2B5EF4-FFF2-40B4-BE49-F238E27FC236}">
                  <a16:creationId xmlns:a16="http://schemas.microsoft.com/office/drawing/2014/main" id="{114C8BE7-3892-444A-9331-AE7DDBA9DB0C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77299" y="4525348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Konektor Lurus 27">
              <a:extLst>
                <a:ext uri="{FF2B5EF4-FFF2-40B4-BE49-F238E27FC236}">
                  <a16:creationId xmlns:a16="http://schemas.microsoft.com/office/drawing/2014/main" id="{B2295789-1439-48EC-B850-F5C61DB57D2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95626" y="4392556"/>
              <a:ext cx="0" cy="833742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Rectangle 2">
            <a:extLst>
              <a:ext uri="{FF2B5EF4-FFF2-40B4-BE49-F238E27FC236}">
                <a16:creationId xmlns:a16="http://schemas.microsoft.com/office/drawing/2014/main" id="{422E09E0-EB1B-48E6-8294-D16D674C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5585" y="7202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0445EC7-46F5-41FD-AA92-3EC2A38E8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9727" y="12514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" name="Objek 8">
            <a:extLst>
              <a:ext uri="{FF2B5EF4-FFF2-40B4-BE49-F238E27FC236}">
                <a16:creationId xmlns:a16="http://schemas.microsoft.com/office/drawing/2014/main" id="{FAC854B0-9B72-4BFC-A1FF-0C2E089EFD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495716"/>
              </p:ext>
            </p:extLst>
          </p:nvPr>
        </p:nvGraphicFramePr>
        <p:xfrm>
          <a:off x="3970301" y="481835"/>
          <a:ext cx="6296476" cy="5894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0" name="Visio" r:id="rId4" imgW="9629935" imgH="9020107" progId="Visio.Drawing.15">
                  <p:embed/>
                </p:oleObj>
              </mc:Choice>
              <mc:Fallback>
                <p:oleObj name="Visio" r:id="rId4" imgW="9629935" imgH="90201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0301" y="481835"/>
                        <a:ext cx="6296476" cy="58943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10213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cxnSp>
        <p:nvCxnSpPr>
          <p:cNvPr id="3" name="Konektor Lurus 2">
            <a:extLst>
              <a:ext uri="{FF2B5EF4-FFF2-40B4-BE49-F238E27FC236}">
                <a16:creationId xmlns:a16="http://schemas.microsoft.com/office/drawing/2014/main" id="{3C44F6B5-CB69-4AEA-ABD1-43E5A1180991}"/>
              </a:ext>
            </a:extLst>
          </p:cNvPr>
          <p:cNvCxnSpPr>
            <a:cxnSpLocks/>
          </p:cNvCxnSpPr>
          <p:nvPr/>
        </p:nvCxnSpPr>
        <p:spPr>
          <a:xfrm>
            <a:off x="1274676" y="2171700"/>
            <a:ext cx="0" cy="3054599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Konektor Lurus 12">
            <a:extLst>
              <a:ext uri="{FF2B5EF4-FFF2-40B4-BE49-F238E27FC236}">
                <a16:creationId xmlns:a16="http://schemas.microsoft.com/office/drawing/2014/main" id="{C21E5C54-959F-4220-B6C2-484A957741E1}"/>
              </a:ext>
            </a:extLst>
          </p:cNvPr>
          <p:cNvCxnSpPr>
            <a:cxnSpLocks/>
          </p:cNvCxnSpPr>
          <p:nvPr/>
        </p:nvCxnSpPr>
        <p:spPr>
          <a:xfrm rot="16200000">
            <a:off x="1996349" y="4525349"/>
            <a:ext cx="0" cy="1440000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Konektor Lurus 14">
            <a:extLst>
              <a:ext uri="{FF2B5EF4-FFF2-40B4-BE49-F238E27FC236}">
                <a16:creationId xmlns:a16="http://schemas.microsoft.com/office/drawing/2014/main" id="{130B8062-DBE8-40F2-B7C9-5ADF2C394530}"/>
              </a:ext>
            </a:extLst>
          </p:cNvPr>
          <p:cNvCxnSpPr>
            <a:cxnSpLocks/>
          </p:cNvCxnSpPr>
          <p:nvPr/>
        </p:nvCxnSpPr>
        <p:spPr>
          <a:xfrm flipV="1">
            <a:off x="2714676" y="4392557"/>
            <a:ext cx="0" cy="833742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435103" y="3237334"/>
            <a:ext cx="2813877" cy="923330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square" rtlCol="0">
            <a:spAutoFit/>
          </a:bodyPr>
          <a:lstStyle/>
          <a:p>
            <a:pPr lvl="1"/>
            <a:r>
              <a:rPr lang="en-ID" b="1" i="1" dirty="0"/>
              <a:t>Flowchart</a:t>
            </a:r>
            <a:r>
              <a:rPr lang="en-ID" b="1" dirty="0"/>
              <a:t> </a:t>
            </a:r>
            <a:r>
              <a:rPr lang="en-ID" b="1" dirty="0" err="1"/>
              <a:t>Penggajian</a:t>
            </a:r>
            <a:r>
              <a:rPr lang="en-ID" b="1" dirty="0"/>
              <a:t> </a:t>
            </a:r>
            <a:r>
              <a:rPr lang="en-ID" b="1" dirty="0" err="1"/>
              <a:t>Bagian</a:t>
            </a:r>
            <a:r>
              <a:rPr lang="en-ID" b="1" dirty="0"/>
              <a:t> Ke-2</a:t>
            </a:r>
            <a:endParaRPr lang="id-ID" sz="16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1D3E451-F2F3-46CC-9CDB-6ED6E03B3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8274" y="6736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29" name="Grup 28">
            <a:extLst>
              <a:ext uri="{FF2B5EF4-FFF2-40B4-BE49-F238E27FC236}">
                <a16:creationId xmlns:a16="http://schemas.microsoft.com/office/drawing/2014/main" id="{5F8E42E4-B3F0-443C-8868-5C6A9F74217E}"/>
              </a:ext>
            </a:extLst>
          </p:cNvPr>
          <p:cNvGrpSpPr/>
          <p:nvPr/>
        </p:nvGrpSpPr>
        <p:grpSpPr>
          <a:xfrm>
            <a:off x="1255626" y="2171699"/>
            <a:ext cx="1441673" cy="3073649"/>
            <a:chOff x="1255626" y="2171699"/>
            <a:chExt cx="1441673" cy="3073649"/>
          </a:xfrm>
          <a:effectLst>
            <a:outerShdw blurRad="50800" dist="63500" dir="8100000" algn="tr" rotWithShape="0">
              <a:prstClr val="black">
                <a:alpha val="40000"/>
              </a:prstClr>
            </a:outerShdw>
          </a:effectLst>
        </p:grpSpPr>
        <p:cxnSp>
          <p:nvCxnSpPr>
            <p:cNvPr id="12" name="Konektor Lurus 11">
              <a:extLst>
                <a:ext uri="{FF2B5EF4-FFF2-40B4-BE49-F238E27FC236}">
                  <a16:creationId xmlns:a16="http://schemas.microsoft.com/office/drawing/2014/main" id="{CAC6D1A9-2753-4605-89E1-AB2E2629AF67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75626" y="1451700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Konektor Lurus 13">
              <a:extLst>
                <a:ext uri="{FF2B5EF4-FFF2-40B4-BE49-F238E27FC236}">
                  <a16:creationId xmlns:a16="http://schemas.microsoft.com/office/drawing/2014/main" id="{CA5B4E62-2A59-46E9-86A4-479C537A927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95626" y="2171700"/>
              <a:ext cx="1673" cy="715986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Konektor Lurus 25">
              <a:extLst>
                <a:ext uri="{FF2B5EF4-FFF2-40B4-BE49-F238E27FC236}">
                  <a16:creationId xmlns:a16="http://schemas.microsoft.com/office/drawing/2014/main" id="{50B364A3-C6EE-4795-AF69-3035489F493F}"/>
                </a:ext>
              </a:extLst>
            </p:cNvPr>
            <p:cNvCxnSpPr>
              <a:cxnSpLocks/>
            </p:cNvCxnSpPr>
            <p:nvPr/>
          </p:nvCxnSpPr>
          <p:spPr>
            <a:xfrm>
              <a:off x="1255626" y="2171699"/>
              <a:ext cx="0" cy="3054599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Konektor Lurus 26">
              <a:extLst>
                <a:ext uri="{FF2B5EF4-FFF2-40B4-BE49-F238E27FC236}">
                  <a16:creationId xmlns:a16="http://schemas.microsoft.com/office/drawing/2014/main" id="{114C8BE7-3892-444A-9331-AE7DDBA9DB0C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77299" y="4525348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Konektor Lurus 27">
              <a:extLst>
                <a:ext uri="{FF2B5EF4-FFF2-40B4-BE49-F238E27FC236}">
                  <a16:creationId xmlns:a16="http://schemas.microsoft.com/office/drawing/2014/main" id="{B2295789-1439-48EC-B850-F5C61DB57D2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95626" y="4392556"/>
              <a:ext cx="0" cy="833742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Rectangle 2">
            <a:extLst>
              <a:ext uri="{FF2B5EF4-FFF2-40B4-BE49-F238E27FC236}">
                <a16:creationId xmlns:a16="http://schemas.microsoft.com/office/drawing/2014/main" id="{422E09E0-EB1B-48E6-8294-D16D674C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5585" y="7202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0445EC7-46F5-41FD-AA92-3EC2A38E8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9727" y="12514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80A4115-3045-4D57-B40D-8F62B7EC5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5585" y="-1251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" name="Objek 9">
            <a:extLst>
              <a:ext uri="{FF2B5EF4-FFF2-40B4-BE49-F238E27FC236}">
                <a16:creationId xmlns:a16="http://schemas.microsoft.com/office/drawing/2014/main" id="{A79B2AC3-6A0A-49C0-B0BC-70EB1C836A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276512"/>
              </p:ext>
            </p:extLst>
          </p:nvPr>
        </p:nvGraphicFramePr>
        <p:xfrm>
          <a:off x="4252326" y="261260"/>
          <a:ext cx="4769016" cy="6335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3" name="Visio" r:id="rId4" imgW="8515356" imgH="11315726" progId="Visio.Drawing.15">
                  <p:embed/>
                </p:oleObj>
              </mc:Choice>
              <mc:Fallback>
                <p:oleObj name="Visio" r:id="rId4" imgW="8515356" imgH="113157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2326" y="261260"/>
                        <a:ext cx="4769016" cy="6335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74295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cxnSp>
        <p:nvCxnSpPr>
          <p:cNvPr id="3" name="Konektor Lurus 2">
            <a:extLst>
              <a:ext uri="{FF2B5EF4-FFF2-40B4-BE49-F238E27FC236}">
                <a16:creationId xmlns:a16="http://schemas.microsoft.com/office/drawing/2014/main" id="{3C44F6B5-CB69-4AEA-ABD1-43E5A1180991}"/>
              </a:ext>
            </a:extLst>
          </p:cNvPr>
          <p:cNvCxnSpPr>
            <a:cxnSpLocks/>
          </p:cNvCxnSpPr>
          <p:nvPr/>
        </p:nvCxnSpPr>
        <p:spPr>
          <a:xfrm>
            <a:off x="1274676" y="2171700"/>
            <a:ext cx="0" cy="3054599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Konektor Lurus 12">
            <a:extLst>
              <a:ext uri="{FF2B5EF4-FFF2-40B4-BE49-F238E27FC236}">
                <a16:creationId xmlns:a16="http://schemas.microsoft.com/office/drawing/2014/main" id="{C21E5C54-959F-4220-B6C2-484A957741E1}"/>
              </a:ext>
            </a:extLst>
          </p:cNvPr>
          <p:cNvCxnSpPr>
            <a:cxnSpLocks/>
          </p:cNvCxnSpPr>
          <p:nvPr/>
        </p:nvCxnSpPr>
        <p:spPr>
          <a:xfrm rot="16200000">
            <a:off x="1996349" y="4525349"/>
            <a:ext cx="0" cy="1440000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Konektor Lurus 14">
            <a:extLst>
              <a:ext uri="{FF2B5EF4-FFF2-40B4-BE49-F238E27FC236}">
                <a16:creationId xmlns:a16="http://schemas.microsoft.com/office/drawing/2014/main" id="{130B8062-DBE8-40F2-B7C9-5ADF2C394530}"/>
              </a:ext>
            </a:extLst>
          </p:cNvPr>
          <p:cNvCxnSpPr>
            <a:cxnSpLocks/>
          </p:cNvCxnSpPr>
          <p:nvPr/>
        </p:nvCxnSpPr>
        <p:spPr>
          <a:xfrm flipV="1">
            <a:off x="2714676" y="4392557"/>
            <a:ext cx="0" cy="833742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435103" y="3237334"/>
            <a:ext cx="2813877" cy="923330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square" rtlCol="0">
            <a:spAutoFit/>
          </a:bodyPr>
          <a:lstStyle/>
          <a:p>
            <a:pPr lvl="1"/>
            <a:r>
              <a:rPr lang="en-ID" b="1" i="1" dirty="0"/>
              <a:t>Flowchart</a:t>
            </a:r>
            <a:r>
              <a:rPr lang="en-ID" b="1" dirty="0"/>
              <a:t> </a:t>
            </a:r>
            <a:r>
              <a:rPr lang="en-ID" b="1" dirty="0" err="1"/>
              <a:t>Penggajian</a:t>
            </a:r>
            <a:r>
              <a:rPr lang="en-ID" b="1" dirty="0"/>
              <a:t> </a:t>
            </a:r>
            <a:r>
              <a:rPr lang="en-ID" b="1" dirty="0" err="1"/>
              <a:t>Bagian</a:t>
            </a:r>
            <a:r>
              <a:rPr lang="en-ID" b="1" dirty="0"/>
              <a:t> Ke-3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1D3E451-F2F3-46CC-9CDB-6ED6E03B3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8274" y="6736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29" name="Grup 28">
            <a:extLst>
              <a:ext uri="{FF2B5EF4-FFF2-40B4-BE49-F238E27FC236}">
                <a16:creationId xmlns:a16="http://schemas.microsoft.com/office/drawing/2014/main" id="{5F8E42E4-B3F0-443C-8868-5C6A9F74217E}"/>
              </a:ext>
            </a:extLst>
          </p:cNvPr>
          <p:cNvGrpSpPr/>
          <p:nvPr/>
        </p:nvGrpSpPr>
        <p:grpSpPr>
          <a:xfrm>
            <a:off x="1255626" y="2171699"/>
            <a:ext cx="1441673" cy="3073649"/>
            <a:chOff x="1255626" y="2171699"/>
            <a:chExt cx="1441673" cy="3073649"/>
          </a:xfrm>
          <a:effectLst>
            <a:outerShdw blurRad="50800" dist="63500" dir="8100000" algn="tr" rotWithShape="0">
              <a:prstClr val="black">
                <a:alpha val="40000"/>
              </a:prstClr>
            </a:outerShdw>
          </a:effectLst>
        </p:grpSpPr>
        <p:cxnSp>
          <p:nvCxnSpPr>
            <p:cNvPr id="12" name="Konektor Lurus 11">
              <a:extLst>
                <a:ext uri="{FF2B5EF4-FFF2-40B4-BE49-F238E27FC236}">
                  <a16:creationId xmlns:a16="http://schemas.microsoft.com/office/drawing/2014/main" id="{CAC6D1A9-2753-4605-89E1-AB2E2629AF67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75626" y="1451700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Konektor Lurus 13">
              <a:extLst>
                <a:ext uri="{FF2B5EF4-FFF2-40B4-BE49-F238E27FC236}">
                  <a16:creationId xmlns:a16="http://schemas.microsoft.com/office/drawing/2014/main" id="{CA5B4E62-2A59-46E9-86A4-479C537A927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95626" y="2171700"/>
              <a:ext cx="1673" cy="715986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Konektor Lurus 25">
              <a:extLst>
                <a:ext uri="{FF2B5EF4-FFF2-40B4-BE49-F238E27FC236}">
                  <a16:creationId xmlns:a16="http://schemas.microsoft.com/office/drawing/2014/main" id="{50B364A3-C6EE-4795-AF69-3035489F493F}"/>
                </a:ext>
              </a:extLst>
            </p:cNvPr>
            <p:cNvCxnSpPr>
              <a:cxnSpLocks/>
            </p:cNvCxnSpPr>
            <p:nvPr/>
          </p:nvCxnSpPr>
          <p:spPr>
            <a:xfrm>
              <a:off x="1255626" y="2171699"/>
              <a:ext cx="0" cy="3054599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Konektor Lurus 26">
              <a:extLst>
                <a:ext uri="{FF2B5EF4-FFF2-40B4-BE49-F238E27FC236}">
                  <a16:creationId xmlns:a16="http://schemas.microsoft.com/office/drawing/2014/main" id="{114C8BE7-3892-444A-9331-AE7DDBA9DB0C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77299" y="4525348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Konektor Lurus 27">
              <a:extLst>
                <a:ext uri="{FF2B5EF4-FFF2-40B4-BE49-F238E27FC236}">
                  <a16:creationId xmlns:a16="http://schemas.microsoft.com/office/drawing/2014/main" id="{B2295789-1439-48EC-B850-F5C61DB57D2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95626" y="4392556"/>
              <a:ext cx="0" cy="833742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Rectangle 2">
            <a:extLst>
              <a:ext uri="{FF2B5EF4-FFF2-40B4-BE49-F238E27FC236}">
                <a16:creationId xmlns:a16="http://schemas.microsoft.com/office/drawing/2014/main" id="{422E09E0-EB1B-48E6-8294-D16D674C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5585" y="7202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0445EC7-46F5-41FD-AA92-3EC2A38E8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9727" y="12514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80A4115-3045-4D57-B40D-8F62B7EC5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5585" y="-1251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1C8034C3-F218-4C02-9563-3D19124ED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0300" y="487386"/>
            <a:ext cx="142418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" name="Objek 10">
            <a:extLst>
              <a:ext uri="{FF2B5EF4-FFF2-40B4-BE49-F238E27FC236}">
                <a16:creationId xmlns:a16="http://schemas.microsoft.com/office/drawing/2014/main" id="{E1FD419F-7167-4FCE-86C6-F699238B90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026344"/>
              </p:ext>
            </p:extLst>
          </p:nvPr>
        </p:nvGraphicFramePr>
        <p:xfrm>
          <a:off x="4015780" y="533105"/>
          <a:ext cx="6887193" cy="5791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6" name="Visio" r:id="rId4" imgW="6934227" imgH="5819601" progId="Visio.Drawing.15">
                  <p:embed/>
                </p:oleObj>
              </mc:Choice>
              <mc:Fallback>
                <p:oleObj name="Visio" r:id="rId4" imgW="6934227" imgH="58196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5780" y="533105"/>
                        <a:ext cx="6887193" cy="57917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81266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cxnSp>
        <p:nvCxnSpPr>
          <p:cNvPr id="3" name="Konektor Lurus 2">
            <a:extLst>
              <a:ext uri="{FF2B5EF4-FFF2-40B4-BE49-F238E27FC236}">
                <a16:creationId xmlns:a16="http://schemas.microsoft.com/office/drawing/2014/main" id="{3C44F6B5-CB69-4AEA-ABD1-43E5A1180991}"/>
              </a:ext>
            </a:extLst>
          </p:cNvPr>
          <p:cNvCxnSpPr>
            <a:cxnSpLocks/>
          </p:cNvCxnSpPr>
          <p:nvPr/>
        </p:nvCxnSpPr>
        <p:spPr>
          <a:xfrm>
            <a:off x="1274676" y="2171700"/>
            <a:ext cx="0" cy="3054599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Konektor Lurus 12">
            <a:extLst>
              <a:ext uri="{FF2B5EF4-FFF2-40B4-BE49-F238E27FC236}">
                <a16:creationId xmlns:a16="http://schemas.microsoft.com/office/drawing/2014/main" id="{C21E5C54-959F-4220-B6C2-484A957741E1}"/>
              </a:ext>
            </a:extLst>
          </p:cNvPr>
          <p:cNvCxnSpPr>
            <a:cxnSpLocks/>
          </p:cNvCxnSpPr>
          <p:nvPr/>
        </p:nvCxnSpPr>
        <p:spPr>
          <a:xfrm rot="16200000">
            <a:off x="1996349" y="4525349"/>
            <a:ext cx="0" cy="1440000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Konektor Lurus 14">
            <a:extLst>
              <a:ext uri="{FF2B5EF4-FFF2-40B4-BE49-F238E27FC236}">
                <a16:creationId xmlns:a16="http://schemas.microsoft.com/office/drawing/2014/main" id="{130B8062-DBE8-40F2-B7C9-5ADF2C394530}"/>
              </a:ext>
            </a:extLst>
          </p:cNvPr>
          <p:cNvCxnSpPr>
            <a:cxnSpLocks/>
          </p:cNvCxnSpPr>
          <p:nvPr/>
        </p:nvCxnSpPr>
        <p:spPr>
          <a:xfrm flipV="1">
            <a:off x="2714676" y="4392557"/>
            <a:ext cx="0" cy="833742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435104" y="3237334"/>
            <a:ext cx="2090196" cy="646331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square" rtlCol="0">
            <a:spAutoFit/>
          </a:bodyPr>
          <a:lstStyle/>
          <a:p>
            <a:pPr lvl="0"/>
            <a:r>
              <a:rPr lang="en-ID" b="1" i="1" dirty="0"/>
              <a:t>Flowchart</a:t>
            </a:r>
            <a:r>
              <a:rPr lang="en-ID" b="1" dirty="0"/>
              <a:t> Menu View Slip </a:t>
            </a:r>
            <a:r>
              <a:rPr lang="en-ID" b="1" dirty="0" err="1"/>
              <a:t>Gaji</a:t>
            </a:r>
            <a:endParaRPr lang="id-ID" sz="16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1D3E451-F2F3-46CC-9CDB-6ED6E03B3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8274" y="6736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29" name="Grup 28">
            <a:extLst>
              <a:ext uri="{FF2B5EF4-FFF2-40B4-BE49-F238E27FC236}">
                <a16:creationId xmlns:a16="http://schemas.microsoft.com/office/drawing/2014/main" id="{5F8E42E4-B3F0-443C-8868-5C6A9F74217E}"/>
              </a:ext>
            </a:extLst>
          </p:cNvPr>
          <p:cNvGrpSpPr/>
          <p:nvPr/>
        </p:nvGrpSpPr>
        <p:grpSpPr>
          <a:xfrm>
            <a:off x="1255626" y="2171699"/>
            <a:ext cx="1441673" cy="3073649"/>
            <a:chOff x="1255626" y="2171699"/>
            <a:chExt cx="1441673" cy="3073649"/>
          </a:xfrm>
          <a:effectLst>
            <a:outerShdw blurRad="50800" dist="63500" dir="8100000" algn="tr" rotWithShape="0">
              <a:prstClr val="black">
                <a:alpha val="40000"/>
              </a:prstClr>
            </a:outerShdw>
          </a:effectLst>
        </p:grpSpPr>
        <p:cxnSp>
          <p:nvCxnSpPr>
            <p:cNvPr id="12" name="Konektor Lurus 11">
              <a:extLst>
                <a:ext uri="{FF2B5EF4-FFF2-40B4-BE49-F238E27FC236}">
                  <a16:creationId xmlns:a16="http://schemas.microsoft.com/office/drawing/2014/main" id="{CAC6D1A9-2753-4605-89E1-AB2E2629AF67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75626" y="1451700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Konektor Lurus 13">
              <a:extLst>
                <a:ext uri="{FF2B5EF4-FFF2-40B4-BE49-F238E27FC236}">
                  <a16:creationId xmlns:a16="http://schemas.microsoft.com/office/drawing/2014/main" id="{CA5B4E62-2A59-46E9-86A4-479C537A927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95626" y="2171700"/>
              <a:ext cx="1673" cy="715986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Konektor Lurus 25">
              <a:extLst>
                <a:ext uri="{FF2B5EF4-FFF2-40B4-BE49-F238E27FC236}">
                  <a16:creationId xmlns:a16="http://schemas.microsoft.com/office/drawing/2014/main" id="{50B364A3-C6EE-4795-AF69-3035489F493F}"/>
                </a:ext>
              </a:extLst>
            </p:cNvPr>
            <p:cNvCxnSpPr>
              <a:cxnSpLocks/>
            </p:cNvCxnSpPr>
            <p:nvPr/>
          </p:nvCxnSpPr>
          <p:spPr>
            <a:xfrm>
              <a:off x="1255626" y="2171699"/>
              <a:ext cx="0" cy="3054599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Konektor Lurus 26">
              <a:extLst>
                <a:ext uri="{FF2B5EF4-FFF2-40B4-BE49-F238E27FC236}">
                  <a16:creationId xmlns:a16="http://schemas.microsoft.com/office/drawing/2014/main" id="{114C8BE7-3892-444A-9331-AE7DDBA9DB0C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77299" y="4525348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Konektor Lurus 27">
              <a:extLst>
                <a:ext uri="{FF2B5EF4-FFF2-40B4-BE49-F238E27FC236}">
                  <a16:creationId xmlns:a16="http://schemas.microsoft.com/office/drawing/2014/main" id="{B2295789-1439-48EC-B850-F5C61DB57D2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95626" y="4392556"/>
              <a:ext cx="0" cy="833742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Rectangle 2">
            <a:extLst>
              <a:ext uri="{FF2B5EF4-FFF2-40B4-BE49-F238E27FC236}">
                <a16:creationId xmlns:a16="http://schemas.microsoft.com/office/drawing/2014/main" id="{422E09E0-EB1B-48E6-8294-D16D674C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5585" y="7202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0445EC7-46F5-41FD-AA92-3EC2A38E8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9727" y="12514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80A4115-3045-4D57-B40D-8F62B7EC5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5585" y="-1251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1C8034C3-F218-4C02-9563-3D19124ED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0300" y="487386"/>
            <a:ext cx="142418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8B2233F3-9D56-4DA2-9193-76EEA78F70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1425" y="276224"/>
            <a:ext cx="125238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6" name="Objek 15">
            <a:extLst>
              <a:ext uri="{FF2B5EF4-FFF2-40B4-BE49-F238E27FC236}">
                <a16:creationId xmlns:a16="http://schemas.microsoft.com/office/drawing/2014/main" id="{64E419D0-861A-4119-AA56-9EDEC067CB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132840"/>
              </p:ext>
            </p:extLst>
          </p:nvPr>
        </p:nvGraphicFramePr>
        <p:xfrm>
          <a:off x="3701425" y="190398"/>
          <a:ext cx="5352010" cy="6477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0" name="Visio" r:id="rId4" imgW="9306130" imgH="11267945" progId="Visio.Drawing.15">
                  <p:embed/>
                </p:oleObj>
              </mc:Choice>
              <mc:Fallback>
                <p:oleObj name="Visio" r:id="rId4" imgW="9306130" imgH="112679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1425" y="190398"/>
                        <a:ext cx="5352010" cy="64772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68798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grpSp>
        <p:nvGrpSpPr>
          <p:cNvPr id="6" name="Grup 5">
            <a:extLst>
              <a:ext uri="{FF2B5EF4-FFF2-40B4-BE49-F238E27FC236}">
                <a16:creationId xmlns:a16="http://schemas.microsoft.com/office/drawing/2014/main" id="{BF250B66-32A6-4DB0-A8FC-2EDFDCCB7BD8}"/>
              </a:ext>
            </a:extLst>
          </p:cNvPr>
          <p:cNvGrpSpPr/>
          <p:nvPr/>
        </p:nvGrpSpPr>
        <p:grpSpPr>
          <a:xfrm>
            <a:off x="1255626" y="2171700"/>
            <a:ext cx="1460723" cy="3073649"/>
            <a:chOff x="1255626" y="2171700"/>
            <a:chExt cx="1460723" cy="3073649"/>
          </a:xfrm>
          <a:effectLst>
            <a:outerShdw blurRad="50800" dist="127000" dir="8100000" algn="tr" rotWithShape="0">
              <a:prstClr val="black">
                <a:alpha val="40000"/>
              </a:prstClr>
            </a:outerShdw>
          </a:effectLst>
        </p:grpSpPr>
        <p:cxnSp>
          <p:nvCxnSpPr>
            <p:cNvPr id="3" name="Konektor Lurus 2">
              <a:extLst>
                <a:ext uri="{FF2B5EF4-FFF2-40B4-BE49-F238E27FC236}">
                  <a16:creationId xmlns:a16="http://schemas.microsoft.com/office/drawing/2014/main" id="{3C44F6B5-CB69-4AEA-ABD1-43E5A1180991}"/>
                </a:ext>
              </a:extLst>
            </p:cNvPr>
            <p:cNvCxnSpPr>
              <a:cxnSpLocks/>
            </p:cNvCxnSpPr>
            <p:nvPr/>
          </p:nvCxnSpPr>
          <p:spPr>
            <a:xfrm>
              <a:off x="1274676" y="2171700"/>
              <a:ext cx="0" cy="3054599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Konektor Lurus 11">
              <a:extLst>
                <a:ext uri="{FF2B5EF4-FFF2-40B4-BE49-F238E27FC236}">
                  <a16:creationId xmlns:a16="http://schemas.microsoft.com/office/drawing/2014/main" id="{CAC6D1A9-2753-4605-89E1-AB2E2629AF67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75626" y="1451700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Konektor Lurus 12">
              <a:extLst>
                <a:ext uri="{FF2B5EF4-FFF2-40B4-BE49-F238E27FC236}">
                  <a16:creationId xmlns:a16="http://schemas.microsoft.com/office/drawing/2014/main" id="{C21E5C54-959F-4220-B6C2-484A957741E1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96349" y="4525349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Konektor Lurus 13">
              <a:extLst>
                <a:ext uri="{FF2B5EF4-FFF2-40B4-BE49-F238E27FC236}">
                  <a16:creationId xmlns:a16="http://schemas.microsoft.com/office/drawing/2014/main" id="{CA5B4E62-2A59-46E9-86A4-479C537A9277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2697299" y="2171700"/>
              <a:ext cx="0" cy="108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Konektor Lurus 14">
              <a:extLst>
                <a:ext uri="{FF2B5EF4-FFF2-40B4-BE49-F238E27FC236}">
                  <a16:creationId xmlns:a16="http://schemas.microsoft.com/office/drawing/2014/main" id="{130B8062-DBE8-40F2-B7C9-5ADF2C394530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2714676" y="4146299"/>
              <a:ext cx="0" cy="108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543205" y="3427687"/>
            <a:ext cx="2225539" cy="646331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square" rtlCol="0">
            <a:spAutoFit/>
          </a:bodyPr>
          <a:lstStyle/>
          <a:p>
            <a:pPr lvl="0"/>
            <a:r>
              <a:rPr lang="en-ID" b="1" i="1" dirty="0"/>
              <a:t>Flowchart</a:t>
            </a:r>
            <a:r>
              <a:rPr lang="en-ID" b="1" dirty="0"/>
              <a:t> Menu </a:t>
            </a:r>
            <a:r>
              <a:rPr lang="en-ID" b="1" dirty="0" err="1"/>
              <a:t>Tentang</a:t>
            </a:r>
            <a:endParaRPr lang="id-ID" b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" name="Objek 6">
            <a:extLst>
              <a:ext uri="{FF2B5EF4-FFF2-40B4-BE49-F238E27FC236}">
                <a16:creationId xmlns:a16="http://schemas.microsoft.com/office/drawing/2014/main" id="{B0189CA7-8FE1-498D-994B-486B2E6570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563523"/>
              </p:ext>
            </p:extLst>
          </p:nvPr>
        </p:nvGraphicFramePr>
        <p:xfrm>
          <a:off x="3668883" y="369893"/>
          <a:ext cx="5281653" cy="6001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1" name="Visio" r:id="rId4" imgW="4609905" imgH="5238613" progId="Visio.Drawing.15">
                  <p:embed/>
                </p:oleObj>
              </mc:Choice>
              <mc:Fallback>
                <p:oleObj name="Visio" r:id="rId4" imgW="4609905" imgH="5238613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8883" y="369893"/>
                        <a:ext cx="5281653" cy="6001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54822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0" y="3151163"/>
            <a:ext cx="5213471" cy="3706837"/>
          </a:xfrm>
          <a:prstGeom prst="rect">
            <a:avLst/>
          </a:prstGeom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7124772" y="-2"/>
            <a:ext cx="5067228" cy="4383845"/>
          </a:xfrm>
          <a:prstGeom prst="rect">
            <a:avLst/>
          </a:prstGeom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27" name="Persegi Panjang 26">
            <a:extLst>
              <a:ext uri="{FF2B5EF4-FFF2-40B4-BE49-F238E27FC236}">
                <a16:creationId xmlns:a16="http://schemas.microsoft.com/office/drawing/2014/main" id="{857C168F-C0F7-4714-9E21-C3EA81051835}"/>
              </a:ext>
            </a:extLst>
          </p:cNvPr>
          <p:cNvSpPr/>
          <p:nvPr/>
        </p:nvSpPr>
        <p:spPr>
          <a:xfrm>
            <a:off x="3724275" y="1994680"/>
            <a:ext cx="4743450" cy="3028951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8" name="Kotak Teks 27">
            <a:extLst>
              <a:ext uri="{FF2B5EF4-FFF2-40B4-BE49-F238E27FC236}">
                <a16:creationId xmlns:a16="http://schemas.microsoft.com/office/drawing/2014/main" id="{5390D8A2-24A5-4B7A-880E-1E48CFEB1459}"/>
              </a:ext>
            </a:extLst>
          </p:cNvPr>
          <p:cNvSpPr txBox="1"/>
          <p:nvPr/>
        </p:nvSpPr>
        <p:spPr>
          <a:xfrm>
            <a:off x="3797397" y="3075057"/>
            <a:ext cx="47434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D" sz="4000" b="1" dirty="0">
                <a:solidFill>
                  <a:schemeClr val="accent1">
                    <a:lumMod val="75000"/>
                  </a:schemeClr>
                </a:solidFill>
              </a:rPr>
              <a:t>Pseudocode</a:t>
            </a:r>
            <a:endParaRPr lang="id-ID" sz="40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92911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995533" y="427957"/>
            <a:ext cx="2949846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/>
              <a:t>Pseudocode Menu Login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Kotak Teks 3">
            <a:extLst>
              <a:ext uri="{FF2B5EF4-FFF2-40B4-BE49-F238E27FC236}">
                <a16:creationId xmlns:a16="http://schemas.microsoft.com/office/drawing/2014/main" id="{89F9E995-786F-4816-BE7B-413A6FA80AAA}"/>
              </a:ext>
            </a:extLst>
          </p:cNvPr>
          <p:cNvSpPr txBox="1"/>
          <p:nvPr/>
        </p:nvSpPr>
        <p:spPr>
          <a:xfrm>
            <a:off x="1175662" y="1153573"/>
            <a:ext cx="9695538" cy="397031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ID" sz="1200" b="1" dirty="0" err="1">
                <a:latin typeface="Fira Code" panose="020B0809050000020004" pitchFamily="49" charset="0"/>
                <a:ea typeface="Fira Code" panose="020B0809050000020004" pitchFamily="49" charset="0"/>
              </a:rPr>
              <a:t>Judul</a:t>
            </a:r>
            <a:endParaRPr lang="id-ID" sz="1200" b="1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Program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plikasi_Penggajian_Karyawan_Menu_Logi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b="1" dirty="0" err="1">
                <a:latin typeface="Fira Code" panose="020B0809050000020004" pitchFamily="49" charset="0"/>
                <a:ea typeface="Fira Code" panose="020B0809050000020004" pitchFamily="49" charset="0"/>
              </a:rPr>
              <a:t>Kamus</a:t>
            </a:r>
            <a:endParaRPr lang="id-ID" sz="1200" b="1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String : username, password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b="1" dirty="0" err="1">
                <a:latin typeface="Fira Code" panose="020B0809050000020004" pitchFamily="49" charset="0"/>
                <a:ea typeface="Fira Code" panose="020B0809050000020004" pitchFamily="49" charset="0"/>
              </a:rPr>
              <a:t>Algoritma</a:t>
            </a:r>
            <a:endParaRPr lang="id-ID" sz="1200" b="1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1.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Mula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2.	show(Menu Login)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3.	Input user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4.	Input password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5.	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login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en-US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		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if(user equals ("admin")&amp;&amp;(password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equels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"admin"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show(Menu Utama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write(“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elamat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And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elah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Login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else write(“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Maa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Nam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engguna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tau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K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ans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Anda Salah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 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6.	Else 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exit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Write(“And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yak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ng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luar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?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If YES_OPTION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Write”("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plikas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Akan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luar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ystem.exit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0);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7.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elsai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841787" y="65782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140723" y="4460808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9414085" y="5123891"/>
            <a:ext cx="982088" cy="1087791"/>
          </a:xfrm>
          <a:prstGeom prst="rect">
            <a:avLst/>
          </a:prstGeom>
        </p:spPr>
      </p:pic>
      <p:sp>
        <p:nvSpPr>
          <p:cNvPr id="20" name="Persegi Panjang 19">
            <a:extLst>
              <a:ext uri="{FF2B5EF4-FFF2-40B4-BE49-F238E27FC236}">
                <a16:creationId xmlns:a16="http://schemas.microsoft.com/office/drawing/2014/main" id="{1B348B23-A7D5-477D-86DE-719A5E29949C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46317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961447" y="412384"/>
            <a:ext cx="3092513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/>
              <a:t>Pseudocode Menu Utama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Kotak Teks 3">
            <a:extLst>
              <a:ext uri="{FF2B5EF4-FFF2-40B4-BE49-F238E27FC236}">
                <a16:creationId xmlns:a16="http://schemas.microsoft.com/office/drawing/2014/main" id="{89F9E995-786F-4816-BE7B-413A6FA80AAA}"/>
              </a:ext>
            </a:extLst>
          </p:cNvPr>
          <p:cNvSpPr txBox="1"/>
          <p:nvPr/>
        </p:nvSpPr>
        <p:spPr>
          <a:xfrm>
            <a:off x="1175662" y="1153573"/>
            <a:ext cx="9695538" cy="360098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ID" sz="1200" b="1" dirty="0" err="1">
                <a:latin typeface="Fira Code" panose="020B0809050000020004" pitchFamily="49" charset="0"/>
                <a:ea typeface="Fira Code" panose="020B0809050000020004" pitchFamily="49" charset="0"/>
              </a:rPr>
              <a:t>Judul</a:t>
            </a:r>
            <a:endParaRPr lang="id-ID" sz="1200" b="1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Program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plikasi_Penggajian_Karyawan_Menu_Utama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b="1" dirty="0" err="1">
                <a:latin typeface="Fira Code" panose="020B0809050000020004" pitchFamily="49" charset="0"/>
                <a:ea typeface="Fira Code" panose="020B0809050000020004" pitchFamily="49" charset="0"/>
              </a:rPr>
              <a:t>Kamus</a:t>
            </a:r>
            <a:endParaRPr lang="en-ID" sz="1200" b="1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b="1" dirty="0">
                <a:latin typeface="Fira Code" panose="020B0809050000020004" pitchFamily="49" charset="0"/>
                <a:ea typeface="Fira Code" panose="020B0809050000020004" pitchFamily="49" charset="0"/>
              </a:rPr>
              <a:t>-</a:t>
            </a:r>
            <a:endParaRPr lang="id-ID" sz="1200" b="1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b="1" dirty="0" err="1">
                <a:latin typeface="Fira Code" panose="020B0809050000020004" pitchFamily="49" charset="0"/>
                <a:ea typeface="Fira Code" panose="020B0809050000020004" pitchFamily="49" charset="0"/>
              </a:rPr>
              <a:t>Algoritma</a:t>
            </a:r>
            <a:endParaRPr lang="id-ID" sz="1200" b="1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1.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Mula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2.	show(Menu Utama)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3.	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dataKaryawan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Show(Menu 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aryaw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Write(“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ilahk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Input 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aryaw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”)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4.	Else 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bout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Show(Menu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entang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plikas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5.	Else 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logout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write(“And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yak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ng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Logout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If YES_OPTION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Write”("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plikas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Akan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luar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ystem.exit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0);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Show(Menu Login)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6.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elsai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841787" y="65782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140723" y="4210663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9553876" y="4754559"/>
            <a:ext cx="982088" cy="1087791"/>
          </a:xfrm>
          <a:prstGeom prst="rect">
            <a:avLst/>
          </a:prstGeom>
        </p:spPr>
      </p:pic>
      <p:sp>
        <p:nvSpPr>
          <p:cNvPr id="20" name="Persegi Panjang 19">
            <a:extLst>
              <a:ext uri="{FF2B5EF4-FFF2-40B4-BE49-F238E27FC236}">
                <a16:creationId xmlns:a16="http://schemas.microsoft.com/office/drawing/2014/main" id="{A4DA368B-C72B-460C-BD03-361E4B67B720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733965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0" y="3151163"/>
            <a:ext cx="5213471" cy="3706837"/>
          </a:xfrm>
          <a:prstGeom prst="rect">
            <a:avLst/>
          </a:prstGeom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7124772" y="-2"/>
            <a:ext cx="5067228" cy="4383845"/>
          </a:xfrm>
          <a:prstGeom prst="rect">
            <a:avLst/>
          </a:prstGeom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27" name="Persegi Panjang 26">
            <a:extLst>
              <a:ext uri="{FF2B5EF4-FFF2-40B4-BE49-F238E27FC236}">
                <a16:creationId xmlns:a16="http://schemas.microsoft.com/office/drawing/2014/main" id="{857C168F-C0F7-4714-9E21-C3EA81051835}"/>
              </a:ext>
            </a:extLst>
          </p:cNvPr>
          <p:cNvSpPr/>
          <p:nvPr/>
        </p:nvSpPr>
        <p:spPr>
          <a:xfrm>
            <a:off x="3724275" y="1994680"/>
            <a:ext cx="4743450" cy="3028951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8" name="Kotak Teks 27">
            <a:extLst>
              <a:ext uri="{FF2B5EF4-FFF2-40B4-BE49-F238E27FC236}">
                <a16:creationId xmlns:a16="http://schemas.microsoft.com/office/drawing/2014/main" id="{5390D8A2-24A5-4B7A-880E-1E48CFEB1459}"/>
              </a:ext>
            </a:extLst>
          </p:cNvPr>
          <p:cNvSpPr txBox="1"/>
          <p:nvPr/>
        </p:nvSpPr>
        <p:spPr>
          <a:xfrm>
            <a:off x="3797397" y="3075057"/>
            <a:ext cx="47434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err="1">
                <a:solidFill>
                  <a:schemeClr val="accent1">
                    <a:lumMod val="75000"/>
                  </a:schemeClr>
                </a:solidFill>
              </a:rPr>
              <a:t>Latarbelakang</a:t>
            </a:r>
            <a:endParaRPr lang="id-ID" sz="40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374861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882200" y="410847"/>
            <a:ext cx="3389069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/>
              <a:t>Pseudocode Data </a:t>
            </a:r>
            <a:r>
              <a:rPr lang="en-ID" b="1" dirty="0" err="1"/>
              <a:t>Karyawan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Kotak Teks 3">
            <a:extLst>
              <a:ext uri="{FF2B5EF4-FFF2-40B4-BE49-F238E27FC236}">
                <a16:creationId xmlns:a16="http://schemas.microsoft.com/office/drawing/2014/main" id="{89F9E995-786F-4816-BE7B-413A6FA80AAA}"/>
              </a:ext>
            </a:extLst>
          </p:cNvPr>
          <p:cNvSpPr txBox="1"/>
          <p:nvPr/>
        </p:nvSpPr>
        <p:spPr>
          <a:xfrm>
            <a:off x="1175663" y="1274933"/>
            <a:ext cx="9695538" cy="470898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ID" sz="1200" b="1" dirty="0" err="1">
                <a:latin typeface="Fira Code" panose="020B0809050000020004" pitchFamily="49" charset="0"/>
                <a:ea typeface="Fira Code" panose="020B0809050000020004" pitchFamily="49" charset="0"/>
              </a:rPr>
              <a:t>Judul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Program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plikasi_Penggajian_Karyawan_Menu_Data_Karyawa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b="1" dirty="0" err="1">
                <a:latin typeface="Fira Code" panose="020B0809050000020004" pitchFamily="49" charset="0"/>
                <a:ea typeface="Fira Code" panose="020B0809050000020004" pitchFamily="49" charset="0"/>
              </a:rPr>
              <a:t>Kamus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Double :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nik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empatLahir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lahirDC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umAnak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noHp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masukDC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;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Int :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gajiPokok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Jabatan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gLembur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;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String :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nama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gamaCoB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empatLahir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laminCoB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lamatTA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endidikanCoB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etatusCoB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tatusKaryawanCoB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odeJabatan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abatan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;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b="1" dirty="0" err="1">
                <a:latin typeface="Fira Code" panose="020B0809050000020004" pitchFamily="49" charset="0"/>
                <a:ea typeface="Fira Code" panose="020B0809050000020004" pitchFamily="49" charset="0"/>
              </a:rPr>
              <a:t>Algoritma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1.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Mula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2.	show(Menu 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aryaw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)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3.	Input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nik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nama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gamaCo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empatLahir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lahirDC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laminCo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lamatTA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endidikanCo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etatusCo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umAnak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noHp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masukDC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tatusKaryawanCo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odeJabatan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abatan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gajiPokok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Jabatan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gLembur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;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4.	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dd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nput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disimpa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write(“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Berhasil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Disip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5.	Else 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clean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nput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Dimuat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ulang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write(“Input 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aryaw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Akan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Dimuat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Ulang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6.	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electedRowIndex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Data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delet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Write("Anda Yakin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ng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Menghapus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Data?"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If YES_OPTION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Dihapus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Write”(" 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Berhasil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Dihapus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713353" y="187142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140723" y="4460808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 flipV="1">
            <a:off x="10924053" y="3833947"/>
            <a:ext cx="982088" cy="1087791"/>
          </a:xfrm>
          <a:prstGeom prst="rect">
            <a:avLst/>
          </a:prstGeom>
        </p:spPr>
      </p:pic>
      <p:sp>
        <p:nvSpPr>
          <p:cNvPr id="20" name="Persegi Panjang 19">
            <a:extLst>
              <a:ext uri="{FF2B5EF4-FFF2-40B4-BE49-F238E27FC236}">
                <a16:creationId xmlns:a16="http://schemas.microsoft.com/office/drawing/2014/main" id="{3DA961F7-4860-4F89-BE87-81EDC1DE998B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58466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882200" y="392120"/>
            <a:ext cx="3389069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/>
              <a:t>Pseudocode Data </a:t>
            </a:r>
            <a:r>
              <a:rPr lang="en-ID" b="1" dirty="0" err="1"/>
              <a:t>Karyawan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Kotak Teks 3">
            <a:extLst>
              <a:ext uri="{FF2B5EF4-FFF2-40B4-BE49-F238E27FC236}">
                <a16:creationId xmlns:a16="http://schemas.microsoft.com/office/drawing/2014/main" id="{89F9E995-786F-4816-BE7B-413A6FA80AAA}"/>
              </a:ext>
            </a:extLst>
          </p:cNvPr>
          <p:cNvSpPr txBox="1"/>
          <p:nvPr/>
        </p:nvSpPr>
        <p:spPr>
          <a:xfrm>
            <a:off x="1175662" y="1153573"/>
            <a:ext cx="9695538" cy="470898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Else 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change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Write("Anda Yakin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ng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Mengubah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Data?"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If YES_OPTION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	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&gt;=0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		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diubah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		Write”(" 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Berhasil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diubah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Else 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rint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Write("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Cetak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Lapor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aryaw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?"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If YES_OPTION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	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dicetak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Else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if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electedRowIndex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ClickCount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==2) 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			Write(“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Lanjut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Proses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enggaji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?”)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If YES_OPTION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				Show(Menu Input Data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enggaji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7.	Else 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back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Write(“And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yak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ng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mbal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Menu Utama?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If YES_OPTION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Show(Menu Utama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8.	Else 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logout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Write(“And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yak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ng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luar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?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If YES_OPTION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Write”("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plikas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Akan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luar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ystem.exit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0);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Show(Menu Login);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9.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elsai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841787" y="65782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140723" y="4460808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9648991" y="5862554"/>
            <a:ext cx="982088" cy="1087791"/>
          </a:xfrm>
          <a:prstGeom prst="rect">
            <a:avLst/>
          </a:prstGeom>
        </p:spPr>
      </p:pic>
      <p:sp>
        <p:nvSpPr>
          <p:cNvPr id="20" name="Persegi Panjang 19">
            <a:extLst>
              <a:ext uri="{FF2B5EF4-FFF2-40B4-BE49-F238E27FC236}">
                <a16:creationId xmlns:a16="http://schemas.microsoft.com/office/drawing/2014/main" id="{55AE0CEE-126C-438A-A5BE-E9CB2A1F66F1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610546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794825" y="410847"/>
            <a:ext cx="3536546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/>
              <a:t>Pseudocode Data </a:t>
            </a:r>
            <a:r>
              <a:rPr lang="en-ID" b="1" dirty="0" err="1"/>
              <a:t>Penggajian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Kotak Teks 3">
            <a:extLst>
              <a:ext uri="{FF2B5EF4-FFF2-40B4-BE49-F238E27FC236}">
                <a16:creationId xmlns:a16="http://schemas.microsoft.com/office/drawing/2014/main" id="{89F9E995-786F-4816-BE7B-413A6FA80AAA}"/>
              </a:ext>
            </a:extLst>
          </p:cNvPr>
          <p:cNvSpPr txBox="1"/>
          <p:nvPr/>
        </p:nvSpPr>
        <p:spPr>
          <a:xfrm>
            <a:off x="1175662" y="1153573"/>
            <a:ext cx="9695538" cy="452431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ID" sz="1200" b="1" dirty="0" err="1">
                <a:latin typeface="Fira Code" panose="020B0809050000020004" pitchFamily="49" charset="0"/>
                <a:ea typeface="Fira Code" panose="020B0809050000020004" pitchFamily="49" charset="0"/>
              </a:rPr>
              <a:t>Judul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Program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plikasi_Penggajian_Karyawan_Menu_Data_Karyawa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b="1" dirty="0" err="1">
                <a:latin typeface="Fira Code" panose="020B0809050000020004" pitchFamily="49" charset="0"/>
                <a:ea typeface="Fira Code" panose="020B0809050000020004" pitchFamily="49" charset="0"/>
              </a:rPr>
              <a:t>Kamus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Int :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riodeDC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noSlip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nik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umAnak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gajiPokok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otKerja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otLembur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akitSkd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akitNonSkd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zin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lpa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Jabatan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IstriIn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Anak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Trans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Makan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Oprasional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Pajak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HR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Lain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Kasbon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Lain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;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String :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nama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odeJabatan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abatan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;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Bole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: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Jabatan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Istri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IstriDefR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IstriCosR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Anak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AnakDefR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AnakCosR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Trans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Makan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Pajak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HR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Lain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Kasbon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Lain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kk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jkk1RB, jkk2RB, jkk3RB, jkk4RB, jkk5RB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km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ht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p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bbjsKes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;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b="1" dirty="0" err="1">
                <a:latin typeface="Fira Code" panose="020B0809050000020004" pitchFamily="49" charset="0"/>
                <a:ea typeface="Fira Code" panose="020B0809050000020004" pitchFamily="49" charset="0"/>
              </a:rPr>
              <a:t>Algoritma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1.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Mula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2.	show(Menu 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enggaji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)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3.	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nik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  <a:sym typeface="Wingdings" panose="05000000000000000000" pitchFamily="2" charset="2"/>
              </a:rPr>
              <a:t>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nik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nama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  <a:sym typeface="Wingdings" panose="05000000000000000000" pitchFamily="2" charset="2"/>
              </a:rPr>
              <a:t>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nama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odeJabatan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  <a:sym typeface="Wingdings" panose="05000000000000000000" pitchFamily="2" charset="2"/>
              </a:rPr>
              <a:t>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ode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abat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abatan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  <a:sym typeface="Wingdings" panose="05000000000000000000" pitchFamily="2" charset="2"/>
              </a:rPr>
              <a:t>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abat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, 	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umlahanak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  <a:sym typeface="Wingdings" panose="05000000000000000000" pitchFamily="2" charset="2"/>
              </a:rPr>
              <a:t>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umlah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nak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gajiPokok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  <a:sym typeface="Wingdings" panose="05000000000000000000" pitchFamily="2" charset="2"/>
              </a:rPr>
              <a:t>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gaji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okok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gLembur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  <a:sym typeface="Wingdings" panose="05000000000000000000" pitchFamily="2" charset="2"/>
              </a:rPr>
              <a:t>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gaji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lembur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, 	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Jabatan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  <a:sym typeface="Wingdings" panose="05000000000000000000" pitchFamily="2" charset="2"/>
              </a:rPr>
              <a:t>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unjang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abat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;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4.	Input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riodeDC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noSlip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otKerja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otLembur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akitSkd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akitNonSkd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zin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lpa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; </a:t>
            </a:r>
          </a:p>
          <a:p>
            <a:pPr lvl="0"/>
            <a:r>
              <a:rPr lang="en-US" sz="1200" dirty="0"/>
              <a:t>5.	if (</a:t>
            </a:r>
            <a:r>
              <a:rPr lang="en-US" sz="1200" dirty="0" err="1"/>
              <a:t>tIstriCB.isSelected</a:t>
            </a:r>
            <a:r>
              <a:rPr lang="en-US" sz="1200" dirty="0"/>
              <a:t>()) </a:t>
            </a:r>
            <a:r>
              <a:rPr lang="en-ID" sz="1200" dirty="0"/>
              <a:t>then</a:t>
            </a:r>
            <a:endParaRPr lang="id-ID" sz="1200" dirty="0"/>
          </a:p>
          <a:p>
            <a:r>
              <a:rPr lang="en-ID" sz="1200" dirty="0"/>
              <a:t>		(</a:t>
            </a:r>
            <a:r>
              <a:rPr lang="en-ID" sz="1200" dirty="0" err="1"/>
              <a:t>tIstriDefRB</a:t>
            </a:r>
            <a:r>
              <a:rPr lang="en-ID" sz="1200" dirty="0"/>
              <a:t>, </a:t>
            </a:r>
            <a:r>
              <a:rPr lang="en-ID" sz="1200" dirty="0" err="1"/>
              <a:t>tIstriDefRB</a:t>
            </a:r>
            <a:r>
              <a:rPr lang="en-ID" sz="1200" dirty="0"/>
              <a:t>, </a:t>
            </a:r>
            <a:r>
              <a:rPr lang="en-US" sz="1200" dirty="0" err="1"/>
              <a:t>tIstriInTF</a:t>
            </a:r>
            <a:r>
              <a:rPr lang="en-US" sz="1200" dirty="0"/>
              <a:t>)</a:t>
            </a:r>
            <a:r>
              <a:rPr lang="en-ID" sz="1200" dirty="0"/>
              <a:t>.enable()</a:t>
            </a:r>
            <a:endParaRPr lang="id-ID" sz="1200" dirty="0"/>
          </a:p>
          <a:p>
            <a:r>
              <a:rPr lang="en-US" sz="1200" dirty="0"/>
              <a:t>		if (</a:t>
            </a:r>
            <a:r>
              <a:rPr lang="en-US" sz="1200" dirty="0" err="1"/>
              <a:t>tIstriDefRB.isSelected</a:t>
            </a:r>
            <a:r>
              <a:rPr lang="en-US" sz="1200" dirty="0"/>
              <a:t>())</a:t>
            </a:r>
            <a:endParaRPr lang="id-ID" sz="1200" dirty="0"/>
          </a:p>
          <a:p>
            <a:r>
              <a:rPr lang="en-US" sz="1200" dirty="0"/>
              <a:t>			</a:t>
            </a:r>
            <a:r>
              <a:rPr lang="en-US" sz="1200" dirty="0" err="1"/>
              <a:t>tIstri</a:t>
            </a:r>
            <a:r>
              <a:rPr lang="en-US" sz="1200" dirty="0"/>
              <a:t> </a:t>
            </a:r>
            <a:r>
              <a:rPr lang="en-US" sz="1200" dirty="0">
                <a:sym typeface="Wingdings" panose="05000000000000000000" pitchFamily="2" charset="2"/>
              </a:rPr>
              <a:t></a:t>
            </a:r>
            <a:r>
              <a:rPr lang="en-US" sz="1200" dirty="0"/>
              <a:t> (0.1)</a:t>
            </a:r>
            <a:endParaRPr lang="id-ID" sz="1200" dirty="0"/>
          </a:p>
          <a:p>
            <a:r>
              <a:rPr lang="en-US" sz="1200" dirty="0"/>
              <a:t>		if (</a:t>
            </a:r>
            <a:r>
              <a:rPr lang="en-US" sz="1200" dirty="0" err="1"/>
              <a:t>tIstriCosRB.isSelected</a:t>
            </a:r>
            <a:r>
              <a:rPr lang="en-US" sz="1200" dirty="0"/>
              <a:t>())</a:t>
            </a:r>
            <a:endParaRPr lang="id-ID" sz="1200" dirty="0"/>
          </a:p>
          <a:p>
            <a:r>
              <a:rPr lang="en-US" sz="1200" dirty="0"/>
              <a:t>			Input </a:t>
            </a:r>
            <a:r>
              <a:rPr lang="en-US" sz="1200" dirty="0" err="1"/>
              <a:t>tIstriTF</a:t>
            </a:r>
            <a:endParaRPr lang="id-ID" sz="1200" dirty="0"/>
          </a:p>
          <a:p>
            <a:pPr lvl="0"/>
            <a:endParaRPr lang="id-ID" sz="1200" b="1" dirty="0">
              <a:latin typeface="Fira Code" panose="020B0809050000020004" pitchFamily="49" charset="0"/>
              <a:ea typeface="Fira Code" panose="020B0809050000020004" pitchFamily="49" charset="0"/>
            </a:endParaRPr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841787" y="65782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140723" y="4460808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9700507" y="5677888"/>
            <a:ext cx="982088" cy="1087791"/>
          </a:xfrm>
          <a:prstGeom prst="rect">
            <a:avLst/>
          </a:prstGeom>
        </p:spPr>
      </p:pic>
      <p:sp>
        <p:nvSpPr>
          <p:cNvPr id="20" name="Persegi Panjang 19">
            <a:extLst>
              <a:ext uri="{FF2B5EF4-FFF2-40B4-BE49-F238E27FC236}">
                <a16:creationId xmlns:a16="http://schemas.microsoft.com/office/drawing/2014/main" id="{BA931FD3-24C4-4A4D-B58C-2A9335E89B08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1870170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794825" y="410847"/>
            <a:ext cx="3536546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/>
              <a:t>Pseudocode Data </a:t>
            </a:r>
            <a:r>
              <a:rPr lang="en-ID" b="1" dirty="0" err="1"/>
              <a:t>Penggajian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Kotak Teks 3">
            <a:extLst>
              <a:ext uri="{FF2B5EF4-FFF2-40B4-BE49-F238E27FC236}">
                <a16:creationId xmlns:a16="http://schemas.microsoft.com/office/drawing/2014/main" id="{89F9E995-786F-4816-BE7B-413A6FA80AAA}"/>
              </a:ext>
            </a:extLst>
          </p:cNvPr>
          <p:cNvSpPr txBox="1"/>
          <p:nvPr/>
        </p:nvSpPr>
        <p:spPr>
          <a:xfrm>
            <a:off x="1175662" y="1153573"/>
            <a:ext cx="9695538" cy="489364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6.	I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if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AnakCB.isSelected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())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AnakDefR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IstriCosR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,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Anak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.enable();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		if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AnakDefRB.isSelected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			if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umAnak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==1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				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Anak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  <a:sym typeface="Wingdings" panose="05000000000000000000" pitchFamily="2" charset="2"/>
              </a:rPr>
              <a:t>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(0.02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			else if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umAnak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==2) then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				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Anak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  <a:sym typeface="Wingdings" panose="05000000000000000000" pitchFamily="2" charset="2"/>
              </a:rPr>
              <a:t>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(0.04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		else if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AnakCosRB.isSelected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			input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Anak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		if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umAnak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==1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			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Anak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  <a:sym typeface="Wingdings" panose="05000000000000000000" pitchFamily="2" charset="2"/>
              </a:rPr>
              <a:t>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Anak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*0.01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		else if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umAnak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==2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			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Anak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  <a:sym typeface="Wingdings" panose="05000000000000000000" pitchFamily="2" charset="2"/>
              </a:rPr>
              <a:t>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AnakTF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*0.01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7.	If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Trans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.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		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Trans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.enable();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input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Trans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;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8.	If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Makan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.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Makan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.enable();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input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Makan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;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9.	If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Oprasional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.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Oprasional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.enable();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input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Oprasional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;</a:t>
            </a:r>
            <a:endParaRPr lang="en-US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10.	If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PajakCB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.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Pajak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.enable();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input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Pajak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;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endParaRPr lang="en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841787" y="65782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140723" y="4460808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9525196" y="6068516"/>
            <a:ext cx="982088" cy="1087791"/>
          </a:xfrm>
          <a:prstGeom prst="rect">
            <a:avLst/>
          </a:prstGeom>
        </p:spPr>
      </p:pic>
      <p:sp>
        <p:nvSpPr>
          <p:cNvPr id="20" name="Persegi Panjang 19">
            <a:extLst>
              <a:ext uri="{FF2B5EF4-FFF2-40B4-BE49-F238E27FC236}">
                <a16:creationId xmlns:a16="http://schemas.microsoft.com/office/drawing/2014/main" id="{18139835-3E5C-44B4-A911-8BE4266AF6A3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3484828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822100" y="389205"/>
            <a:ext cx="3536546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/>
              <a:t>Pseudocode Data </a:t>
            </a:r>
            <a:r>
              <a:rPr lang="en-ID" b="1" dirty="0" err="1"/>
              <a:t>Penggajian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Kotak Teks 3">
            <a:extLst>
              <a:ext uri="{FF2B5EF4-FFF2-40B4-BE49-F238E27FC236}">
                <a16:creationId xmlns:a16="http://schemas.microsoft.com/office/drawing/2014/main" id="{89F9E995-786F-4816-BE7B-413A6FA80AAA}"/>
              </a:ext>
            </a:extLst>
          </p:cNvPr>
          <p:cNvSpPr txBox="1"/>
          <p:nvPr/>
        </p:nvSpPr>
        <p:spPr>
          <a:xfrm>
            <a:off x="1175662" y="1153573"/>
            <a:ext cx="9695538" cy="433965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lvl="0"/>
            <a:r>
              <a:rPr lang="en-ID" sz="1200" dirty="0"/>
              <a:t>11.	If (</a:t>
            </a:r>
            <a:r>
              <a:rPr lang="en-US" sz="1200" dirty="0" err="1"/>
              <a:t>tHRCB</a:t>
            </a:r>
            <a:r>
              <a:rPr lang="en-ID" sz="1200" dirty="0"/>
              <a:t>.</a:t>
            </a:r>
            <a:r>
              <a:rPr lang="en-ID" sz="1200" dirty="0" err="1"/>
              <a:t>isSelected</a:t>
            </a:r>
            <a:r>
              <a:rPr lang="en-ID" sz="1200" dirty="0"/>
              <a:t>()) then</a:t>
            </a:r>
            <a:endParaRPr lang="id-ID" sz="1200" dirty="0"/>
          </a:p>
          <a:p>
            <a:pPr lvl="2"/>
            <a:r>
              <a:rPr lang="en-US" sz="1200" dirty="0" err="1"/>
              <a:t>tHRTF</a:t>
            </a:r>
            <a:r>
              <a:rPr lang="en-ID" sz="1200" dirty="0"/>
              <a:t>.enable(); </a:t>
            </a:r>
            <a:endParaRPr lang="id-ID" sz="1200" dirty="0"/>
          </a:p>
          <a:p>
            <a:pPr lvl="2"/>
            <a:r>
              <a:rPr lang="en-ID" sz="1200" dirty="0"/>
              <a:t>input </a:t>
            </a:r>
            <a:r>
              <a:rPr lang="en-US" sz="1200" dirty="0" err="1"/>
              <a:t>tHRTF</a:t>
            </a:r>
            <a:r>
              <a:rPr lang="en-ID" sz="1200" dirty="0"/>
              <a:t>;</a:t>
            </a:r>
            <a:endParaRPr lang="id-ID" sz="1200" dirty="0"/>
          </a:p>
          <a:p>
            <a:pPr lvl="0"/>
            <a:r>
              <a:rPr lang="en-ID" sz="1200" dirty="0"/>
              <a:t>12.	If (</a:t>
            </a:r>
            <a:r>
              <a:rPr lang="en-US" sz="1200" dirty="0" err="1"/>
              <a:t>tLainCB</a:t>
            </a:r>
            <a:r>
              <a:rPr lang="en-ID" sz="1200" dirty="0"/>
              <a:t>.</a:t>
            </a:r>
            <a:r>
              <a:rPr lang="en-ID" sz="1200" dirty="0" err="1"/>
              <a:t>isSelected</a:t>
            </a:r>
            <a:r>
              <a:rPr lang="en-ID" sz="1200" dirty="0"/>
              <a:t>()) then</a:t>
            </a:r>
            <a:endParaRPr lang="id-ID" sz="1200" dirty="0"/>
          </a:p>
          <a:p>
            <a:pPr lvl="2"/>
            <a:r>
              <a:rPr lang="en-US" sz="1200" dirty="0" err="1"/>
              <a:t>tLainTF</a:t>
            </a:r>
            <a:r>
              <a:rPr lang="en-ID" sz="1200" dirty="0"/>
              <a:t>.enable(); </a:t>
            </a:r>
            <a:endParaRPr lang="id-ID" sz="1200" dirty="0"/>
          </a:p>
          <a:p>
            <a:pPr lvl="2"/>
            <a:r>
              <a:rPr lang="en-ID" sz="1200" dirty="0"/>
              <a:t>input </a:t>
            </a:r>
            <a:r>
              <a:rPr lang="en-US" sz="1200" dirty="0" err="1"/>
              <a:t>tLainTF</a:t>
            </a:r>
            <a:r>
              <a:rPr lang="en-ID" sz="1200" dirty="0"/>
              <a:t>;</a:t>
            </a:r>
            <a:endParaRPr lang="id-ID" sz="1200" dirty="0"/>
          </a:p>
          <a:p>
            <a:pPr lvl="0"/>
            <a:r>
              <a:rPr lang="en-ID" sz="1200" dirty="0"/>
              <a:t>13.	If (</a:t>
            </a:r>
            <a:r>
              <a:rPr lang="en-US" sz="1200" dirty="0" err="1"/>
              <a:t>bbjsKesCB</a:t>
            </a:r>
            <a:r>
              <a:rPr lang="en-ID" sz="1200" dirty="0"/>
              <a:t>.</a:t>
            </a:r>
            <a:r>
              <a:rPr lang="en-ID" sz="1200" dirty="0" err="1"/>
              <a:t>isSelected</a:t>
            </a:r>
            <a:r>
              <a:rPr lang="en-ID" sz="1200" dirty="0"/>
              <a:t>()) then</a:t>
            </a:r>
            <a:endParaRPr lang="id-ID" sz="1200" dirty="0"/>
          </a:p>
          <a:p>
            <a:r>
              <a:rPr lang="en-US" sz="1200" dirty="0"/>
              <a:t>		</a:t>
            </a:r>
            <a:r>
              <a:rPr lang="en-US" sz="1200" dirty="0" err="1"/>
              <a:t>tKesehatan</a:t>
            </a:r>
            <a:r>
              <a:rPr lang="en-US" sz="1200" dirty="0"/>
              <a:t> </a:t>
            </a:r>
            <a:r>
              <a:rPr lang="en-US" sz="1200" dirty="0">
                <a:sym typeface="Wingdings" panose="05000000000000000000" pitchFamily="2" charset="2"/>
              </a:rPr>
              <a:t></a:t>
            </a:r>
            <a:r>
              <a:rPr lang="en-US" sz="1200" dirty="0"/>
              <a:t> (0.04) </a:t>
            </a:r>
            <a:endParaRPr lang="id-ID" sz="1200" dirty="0"/>
          </a:p>
          <a:p>
            <a:pPr lvl="0"/>
            <a:r>
              <a:rPr lang="en-ID" sz="1200" dirty="0"/>
              <a:t>14.	If (</a:t>
            </a:r>
            <a:r>
              <a:rPr lang="en-US" sz="1200" dirty="0" err="1"/>
              <a:t>tKetenagakerjaan</a:t>
            </a:r>
            <a:r>
              <a:rPr lang="en-ID" sz="1200" dirty="0"/>
              <a:t>.</a:t>
            </a:r>
            <a:r>
              <a:rPr lang="en-ID" sz="1200" dirty="0" err="1"/>
              <a:t>isSelected</a:t>
            </a:r>
            <a:r>
              <a:rPr lang="en-ID" sz="1200" dirty="0"/>
              <a:t>()) then</a:t>
            </a:r>
            <a:endParaRPr lang="id-ID" sz="1200" dirty="0"/>
          </a:p>
          <a:p>
            <a:r>
              <a:rPr lang="en-US" sz="1200" dirty="0"/>
              <a:t>		</a:t>
            </a:r>
            <a:r>
              <a:rPr lang="en-US" sz="1200" dirty="0" err="1"/>
              <a:t>tKetenagakerjaan</a:t>
            </a:r>
            <a:r>
              <a:rPr lang="en-US" sz="1200" dirty="0"/>
              <a:t> </a:t>
            </a:r>
            <a:r>
              <a:rPr lang="en-US" sz="1200" dirty="0">
                <a:sym typeface="Wingdings" panose="05000000000000000000" pitchFamily="2" charset="2"/>
              </a:rPr>
              <a:t></a:t>
            </a:r>
            <a:r>
              <a:rPr lang="en-US" sz="1200" dirty="0"/>
              <a:t> (0.0689)</a:t>
            </a:r>
            <a:endParaRPr lang="id-ID" sz="1200" dirty="0"/>
          </a:p>
          <a:p>
            <a:pPr lvl="0"/>
            <a:r>
              <a:rPr lang="en-ID" sz="1200" dirty="0"/>
              <a:t>15.	If (</a:t>
            </a:r>
            <a:r>
              <a:rPr lang="en-US" sz="1200" dirty="0" err="1"/>
              <a:t>pKasbonCB</a:t>
            </a:r>
            <a:r>
              <a:rPr lang="en-ID" sz="1200" dirty="0"/>
              <a:t>.</a:t>
            </a:r>
            <a:r>
              <a:rPr lang="en-ID" sz="1200" dirty="0" err="1"/>
              <a:t>isSelected</a:t>
            </a:r>
            <a:r>
              <a:rPr lang="en-ID" sz="1200" dirty="0"/>
              <a:t>()) then</a:t>
            </a:r>
            <a:endParaRPr lang="id-ID" sz="1200" dirty="0"/>
          </a:p>
          <a:p>
            <a:r>
              <a:rPr lang="en-US" sz="1200" dirty="0"/>
              <a:t>		</a:t>
            </a:r>
            <a:r>
              <a:rPr lang="en-US" sz="1200" dirty="0" err="1"/>
              <a:t>pKasbonTF</a:t>
            </a:r>
            <a:r>
              <a:rPr lang="en-ID" sz="1200" dirty="0"/>
              <a:t>.enable(); </a:t>
            </a:r>
            <a:endParaRPr lang="id-ID" sz="1200" dirty="0"/>
          </a:p>
          <a:p>
            <a:r>
              <a:rPr lang="en-ID" sz="1200" dirty="0"/>
              <a:t>		input </a:t>
            </a:r>
            <a:r>
              <a:rPr lang="en-US" sz="1200" dirty="0" err="1"/>
              <a:t>pKasbonTF</a:t>
            </a:r>
            <a:r>
              <a:rPr lang="en-ID" sz="1200" dirty="0"/>
              <a:t>;</a:t>
            </a:r>
            <a:endParaRPr lang="id-ID" sz="1200" dirty="0"/>
          </a:p>
          <a:p>
            <a:pPr lvl="0"/>
            <a:r>
              <a:rPr lang="en-ID" sz="1200" dirty="0"/>
              <a:t>16.	If (</a:t>
            </a:r>
            <a:r>
              <a:rPr lang="en-US" sz="1200" dirty="0" err="1"/>
              <a:t>pLainCB</a:t>
            </a:r>
            <a:r>
              <a:rPr lang="en-ID" sz="1200" dirty="0"/>
              <a:t>.</a:t>
            </a:r>
            <a:r>
              <a:rPr lang="en-ID" sz="1200" dirty="0" err="1"/>
              <a:t>isSelected</a:t>
            </a:r>
            <a:r>
              <a:rPr lang="en-ID" sz="1200" dirty="0"/>
              <a:t>()) then</a:t>
            </a:r>
            <a:endParaRPr lang="id-ID" sz="1200" dirty="0"/>
          </a:p>
          <a:p>
            <a:pPr lvl="2"/>
            <a:r>
              <a:rPr lang="en-US" sz="1200" dirty="0" err="1"/>
              <a:t>pLainTF</a:t>
            </a:r>
            <a:r>
              <a:rPr lang="en-ID" sz="1200" dirty="0"/>
              <a:t>.enable(); </a:t>
            </a:r>
            <a:endParaRPr lang="id-ID" sz="1200" dirty="0"/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input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LainTF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;</a:t>
            </a: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17.	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hitung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write(“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Hitung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Gaj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aryaw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?”)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If YES_OPTION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Show(Menu View Slip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Gaji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18.	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clean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nput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Dimuat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ulang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write(“Input 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aryaw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Akan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Dimuat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Ulang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841787" y="65782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140723" y="4460808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9636112" y="5493223"/>
            <a:ext cx="982088" cy="1087791"/>
          </a:xfrm>
          <a:prstGeom prst="rect">
            <a:avLst/>
          </a:prstGeom>
        </p:spPr>
      </p:pic>
      <p:sp>
        <p:nvSpPr>
          <p:cNvPr id="20" name="Persegi Panjang 19">
            <a:extLst>
              <a:ext uri="{FF2B5EF4-FFF2-40B4-BE49-F238E27FC236}">
                <a16:creationId xmlns:a16="http://schemas.microsoft.com/office/drawing/2014/main" id="{223BA0D0-B6AE-49C4-A071-13BFB0595763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440011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822100" y="394696"/>
            <a:ext cx="3536546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/>
              <a:t>Pseudocode Data </a:t>
            </a:r>
            <a:r>
              <a:rPr lang="en-ID" b="1" dirty="0" err="1"/>
              <a:t>Penggajian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Kotak Teks 3">
            <a:extLst>
              <a:ext uri="{FF2B5EF4-FFF2-40B4-BE49-F238E27FC236}">
                <a16:creationId xmlns:a16="http://schemas.microsoft.com/office/drawing/2014/main" id="{89F9E995-786F-4816-BE7B-413A6FA80AAA}"/>
              </a:ext>
            </a:extLst>
          </p:cNvPr>
          <p:cNvSpPr txBox="1"/>
          <p:nvPr/>
        </p:nvSpPr>
        <p:spPr>
          <a:xfrm>
            <a:off x="1175662" y="1153573"/>
            <a:ext cx="9695538" cy="2308324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19.	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back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Write(“And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yak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ng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mbal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Menu Utama?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If YES_OPTION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Show(Menu Utama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20.	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logout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1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Write(“And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yak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ng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luar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?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1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If YES_OPTION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Write”("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plikas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Akan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luar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ystem.exit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0);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Show(Menu Login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21.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elsai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 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841787" y="65782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140722" y="2885104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9674749" y="5803724"/>
            <a:ext cx="982088" cy="1087791"/>
          </a:xfrm>
          <a:prstGeom prst="rect">
            <a:avLst/>
          </a:prstGeom>
        </p:spPr>
      </p:pic>
      <p:sp>
        <p:nvSpPr>
          <p:cNvPr id="20" name="Persegi Panjang 19">
            <a:extLst>
              <a:ext uri="{FF2B5EF4-FFF2-40B4-BE49-F238E27FC236}">
                <a16:creationId xmlns:a16="http://schemas.microsoft.com/office/drawing/2014/main" id="{EB973AD1-1471-4EF7-84AC-BD18642A455D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8284977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984792" y="392120"/>
            <a:ext cx="3183885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/>
              <a:t>Pseudocode View Slip </a:t>
            </a:r>
            <a:r>
              <a:rPr lang="en-ID" b="1" dirty="0" err="1"/>
              <a:t>Gaji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Kotak Teks 3">
            <a:extLst>
              <a:ext uri="{FF2B5EF4-FFF2-40B4-BE49-F238E27FC236}">
                <a16:creationId xmlns:a16="http://schemas.microsoft.com/office/drawing/2014/main" id="{89F9E995-786F-4816-BE7B-413A6FA80AAA}"/>
              </a:ext>
            </a:extLst>
          </p:cNvPr>
          <p:cNvSpPr txBox="1"/>
          <p:nvPr/>
        </p:nvSpPr>
        <p:spPr>
          <a:xfrm>
            <a:off x="1175662" y="1153573"/>
            <a:ext cx="9695538" cy="526297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ID" sz="1200" b="1" dirty="0" err="1">
                <a:latin typeface="Fira Code" panose="020B0809050000020004" pitchFamily="49" charset="0"/>
                <a:ea typeface="Fira Code" panose="020B0809050000020004" pitchFamily="49" charset="0"/>
              </a:rPr>
              <a:t>Judul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Program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plikasi_Penggajian_Karyawan_Menu_Tentang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b="1" dirty="0" err="1">
                <a:latin typeface="Fira Code" panose="020B0809050000020004" pitchFamily="49" charset="0"/>
                <a:ea typeface="Fira Code" panose="020B0809050000020004" pitchFamily="49" charset="0"/>
              </a:rPr>
              <a:t>Algoritma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1.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Mula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2.	Menu View Slip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Gaji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3.	Read(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Data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aryaw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			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4.	Read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Rinci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hadir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5.	Read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endapat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6.	Read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otong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7.	Read(Total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endapat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  <a:sym typeface="Wingdings" panose="05000000000000000000" pitchFamily="2" charset="2"/>
              </a:rPr>
              <a:t>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umlah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ompone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endapat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8.	Read(Total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otong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  <a:sym typeface="Wingdings" panose="05000000000000000000" pitchFamily="2" charset="2"/>
              </a:rPr>
              <a:t>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umlah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ompone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otong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9.	Read(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Jumlah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Gaji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  <a:sym typeface="Wingdings" panose="05000000000000000000" pitchFamily="2" charset="2"/>
              </a:rPr>
              <a:t>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(Total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endapat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 – Total </a:t>
            </a:r>
            <a:r>
              <a:rPr lang="en-US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otongan</a:t>
            </a:r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)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10.	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print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Write("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Cetak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Lapor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aryawa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?"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If YES_OPTION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Dat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dicetak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 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11.	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back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Write(“And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yak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ng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mbal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Menu Utama?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If YES_OPTION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Show(Menu Utama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12.	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logout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Write(“And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yak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ng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luar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?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If YES_OPTION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Write”("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plikas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Akan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luar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2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ystem.exit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0);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Show(Menu Login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13.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elsai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841787" y="65782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140723" y="4460808"/>
            <a:ext cx="982088" cy="1087791"/>
          </a:xfrm>
          <a:prstGeom prst="rect">
            <a:avLst/>
          </a:prstGeom>
        </p:spPr>
      </p:pic>
      <p:sp>
        <p:nvSpPr>
          <p:cNvPr id="20" name="Persegi Panjang 19">
            <a:extLst>
              <a:ext uri="{FF2B5EF4-FFF2-40B4-BE49-F238E27FC236}">
                <a16:creationId xmlns:a16="http://schemas.microsoft.com/office/drawing/2014/main" id="{EBB89175-580B-4CF3-A11C-6FED94E618D1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187609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952732" y="384917"/>
            <a:ext cx="3248005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/>
              <a:t>Pseudocode Menu </a:t>
            </a:r>
            <a:r>
              <a:rPr lang="en-ID" b="1" dirty="0" err="1"/>
              <a:t>Tentang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Kotak Teks 3">
            <a:extLst>
              <a:ext uri="{FF2B5EF4-FFF2-40B4-BE49-F238E27FC236}">
                <a16:creationId xmlns:a16="http://schemas.microsoft.com/office/drawing/2014/main" id="{89F9E995-786F-4816-BE7B-413A6FA80AAA}"/>
              </a:ext>
            </a:extLst>
          </p:cNvPr>
          <p:cNvSpPr txBox="1"/>
          <p:nvPr/>
        </p:nvSpPr>
        <p:spPr>
          <a:xfrm>
            <a:off x="1175662" y="1153573"/>
            <a:ext cx="9695538" cy="304698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ID" sz="1200" b="1" dirty="0" err="1">
                <a:latin typeface="Fira Code" panose="020B0809050000020004" pitchFamily="49" charset="0"/>
                <a:ea typeface="Fira Code" panose="020B0809050000020004" pitchFamily="49" charset="0"/>
              </a:rPr>
              <a:t>Judul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Program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plikasi_Penggajian_Karyawan_Menu_Tentang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b="1" dirty="0" err="1">
                <a:latin typeface="Fira Code" panose="020B0809050000020004" pitchFamily="49" charset="0"/>
                <a:ea typeface="Fira Code" panose="020B0809050000020004" pitchFamily="49" charset="0"/>
              </a:rPr>
              <a:t>Algoritma</a:t>
            </a:r>
            <a:endParaRPr lang="en-US" sz="1200" b="1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1.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Mulai</a:t>
            </a:r>
            <a:endParaRPr lang="en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2.	Menu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Tentang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plikasi</a:t>
            </a:r>
            <a:endParaRPr lang="en-US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3.	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back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Write(“And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yak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ng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mbal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Menu Utama?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If YES_OPTION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Show(Menu Utama)</a:t>
            </a:r>
            <a:endParaRPr lang="en-US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US" sz="1200" dirty="0">
                <a:latin typeface="Fira Code" panose="020B0809050000020004" pitchFamily="49" charset="0"/>
                <a:ea typeface="Fira Code" panose="020B0809050000020004" pitchFamily="49" charset="0"/>
              </a:rPr>
              <a:t>4.	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if (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logoutBtn.isSelected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))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Write(“Anda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yak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Ingin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luar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?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3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If YES_OPTION then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1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			Write”("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Aplikasi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 Akan 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Keluar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”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4"/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ystem.exit</a:t>
            </a:r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(0); 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4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Show(Menu Login)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  <a:p>
            <a:pPr lvl="0"/>
            <a:r>
              <a:rPr lang="en-ID" sz="1200" dirty="0">
                <a:latin typeface="Fira Code" panose="020B0809050000020004" pitchFamily="49" charset="0"/>
                <a:ea typeface="Fira Code" panose="020B0809050000020004" pitchFamily="49" charset="0"/>
              </a:rPr>
              <a:t>5.	</a:t>
            </a:r>
            <a:r>
              <a:rPr lang="en-ID" sz="1200" dirty="0" err="1">
                <a:latin typeface="Fira Code" panose="020B0809050000020004" pitchFamily="49" charset="0"/>
                <a:ea typeface="Fira Code" panose="020B0809050000020004" pitchFamily="49" charset="0"/>
              </a:rPr>
              <a:t>Selsai</a:t>
            </a:r>
            <a:endParaRPr lang="id-ID" sz="1200" dirty="0">
              <a:latin typeface="Fira Code" panose="020B0809050000020004" pitchFamily="49" charset="0"/>
              <a:ea typeface="Fira Code" panose="020B0809050000020004" pitchFamily="49" charset="0"/>
            </a:endParaRPr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841787" y="65782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140722" y="3574760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9674749" y="5803724"/>
            <a:ext cx="982088" cy="1087791"/>
          </a:xfrm>
          <a:prstGeom prst="rect">
            <a:avLst/>
          </a:prstGeom>
        </p:spPr>
      </p:pic>
      <p:sp>
        <p:nvSpPr>
          <p:cNvPr id="20" name="Persegi Panjang 19">
            <a:extLst>
              <a:ext uri="{FF2B5EF4-FFF2-40B4-BE49-F238E27FC236}">
                <a16:creationId xmlns:a16="http://schemas.microsoft.com/office/drawing/2014/main" id="{BD6E2C67-2FA8-40A6-8032-940A2BE78DAF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403144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0" y="3151163"/>
            <a:ext cx="5213471" cy="3706837"/>
          </a:xfrm>
          <a:prstGeom prst="rect">
            <a:avLst/>
          </a:prstGeom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7124772" y="-2"/>
            <a:ext cx="5067228" cy="4383845"/>
          </a:xfrm>
          <a:prstGeom prst="rect">
            <a:avLst/>
          </a:prstGeom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27" name="Persegi Panjang 26">
            <a:extLst>
              <a:ext uri="{FF2B5EF4-FFF2-40B4-BE49-F238E27FC236}">
                <a16:creationId xmlns:a16="http://schemas.microsoft.com/office/drawing/2014/main" id="{857C168F-C0F7-4714-9E21-C3EA81051835}"/>
              </a:ext>
            </a:extLst>
          </p:cNvPr>
          <p:cNvSpPr/>
          <p:nvPr/>
        </p:nvSpPr>
        <p:spPr>
          <a:xfrm>
            <a:off x="3724275" y="1994680"/>
            <a:ext cx="4743450" cy="3028951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8" name="Kotak Teks 27">
            <a:extLst>
              <a:ext uri="{FF2B5EF4-FFF2-40B4-BE49-F238E27FC236}">
                <a16:creationId xmlns:a16="http://schemas.microsoft.com/office/drawing/2014/main" id="{5390D8A2-24A5-4B7A-880E-1E48CFEB1459}"/>
              </a:ext>
            </a:extLst>
          </p:cNvPr>
          <p:cNvSpPr txBox="1"/>
          <p:nvPr/>
        </p:nvSpPr>
        <p:spPr>
          <a:xfrm>
            <a:off x="3797397" y="3075057"/>
            <a:ext cx="47434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D" sz="4000" b="1" dirty="0" err="1">
                <a:solidFill>
                  <a:schemeClr val="accent1">
                    <a:lumMod val="75000"/>
                  </a:schemeClr>
                </a:solidFill>
              </a:rPr>
              <a:t>Rancangan</a:t>
            </a:r>
            <a:endParaRPr lang="id-ID" sz="40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505285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2048432" y="410847"/>
            <a:ext cx="2844048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 err="1"/>
              <a:t>Rancangan</a:t>
            </a:r>
            <a:r>
              <a:rPr lang="en-ID" dirty="0"/>
              <a:t> </a:t>
            </a:r>
            <a:r>
              <a:rPr lang="en-ID" b="1" dirty="0"/>
              <a:t>Menu Login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5941751" y="1077964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2541796" y="4142404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7724397" y="4692245"/>
            <a:ext cx="982088" cy="1087791"/>
          </a:xfrm>
          <a:prstGeom prst="rect">
            <a:avLst/>
          </a:prstGeom>
        </p:spPr>
      </p:pic>
      <p:pic>
        <p:nvPicPr>
          <p:cNvPr id="20" name="Gambar 19">
            <a:extLst>
              <a:ext uri="{FF2B5EF4-FFF2-40B4-BE49-F238E27FC236}">
                <a16:creationId xmlns:a16="http://schemas.microsoft.com/office/drawing/2014/main" id="{8FA2E904-7662-4FA4-B3A4-20AE4B220D3E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656"/>
          <a:stretch/>
        </p:blipFill>
        <p:spPr bwMode="auto">
          <a:xfrm>
            <a:off x="3485515" y="2076450"/>
            <a:ext cx="5220970" cy="27051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1" name="Persegi Panjang 20">
            <a:extLst>
              <a:ext uri="{FF2B5EF4-FFF2-40B4-BE49-F238E27FC236}">
                <a16:creationId xmlns:a16="http://schemas.microsoft.com/office/drawing/2014/main" id="{0A58ED96-C016-4126-B276-300F93CEA469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108950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0" y="3151163"/>
            <a:ext cx="5213471" cy="3706837"/>
          </a:xfrm>
          <a:prstGeom prst="rect">
            <a:avLst/>
          </a:prstGeom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7124772" y="-2"/>
            <a:ext cx="5067228" cy="4383845"/>
          </a:xfrm>
          <a:prstGeom prst="rect">
            <a:avLst/>
          </a:prstGeom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2" name="Kotak Teks 1">
            <a:extLst>
              <a:ext uri="{FF2B5EF4-FFF2-40B4-BE49-F238E27FC236}">
                <a16:creationId xmlns:a16="http://schemas.microsoft.com/office/drawing/2014/main" id="{122AA32D-3E99-4F53-84BB-BB3D7AF27F2B}"/>
              </a:ext>
            </a:extLst>
          </p:cNvPr>
          <p:cNvSpPr txBox="1"/>
          <p:nvPr/>
        </p:nvSpPr>
        <p:spPr>
          <a:xfrm>
            <a:off x="1893193" y="431005"/>
            <a:ext cx="34654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ID" b="1" dirty="0" err="1"/>
              <a:t>Rumusan</a:t>
            </a:r>
            <a:r>
              <a:rPr lang="en-ID" b="1" dirty="0"/>
              <a:t> </a:t>
            </a:r>
            <a:r>
              <a:rPr lang="en-ID" b="1" dirty="0" err="1"/>
              <a:t>Masalah</a:t>
            </a:r>
            <a:r>
              <a:rPr lang="en-ID" b="1" dirty="0"/>
              <a:t>  </a:t>
            </a:r>
            <a:endParaRPr lang="id-ID" b="1" dirty="0"/>
          </a:p>
        </p:txBody>
      </p:sp>
      <p:sp>
        <p:nvSpPr>
          <p:cNvPr id="3" name="Kotak Teks 2">
            <a:extLst>
              <a:ext uri="{FF2B5EF4-FFF2-40B4-BE49-F238E27FC236}">
                <a16:creationId xmlns:a16="http://schemas.microsoft.com/office/drawing/2014/main" id="{B02C781F-E740-4742-82DD-5066F6C7F5C3}"/>
              </a:ext>
            </a:extLst>
          </p:cNvPr>
          <p:cNvSpPr txBox="1"/>
          <p:nvPr/>
        </p:nvSpPr>
        <p:spPr>
          <a:xfrm>
            <a:off x="2228885" y="1231344"/>
            <a:ext cx="7559059" cy="313932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342900" lvl="0" indent="-342900" algn="just">
              <a:buFont typeface="+mj-lt"/>
              <a:buAutoNum type="arabicPeriod"/>
            </a:pP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Bagaimana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meranca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sebuah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apliaksi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mberik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informas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akurat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dan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cepat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  <a:p>
            <a:pPr marL="342900" lvl="0" indent="-342900" algn="just">
              <a:buFont typeface="+mj-lt"/>
              <a:buAutoNum type="arabicPeriod"/>
            </a:pP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Bagaimana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meranca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sebuah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apliaksi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guna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mempermudah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dalam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proses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penghitunga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gaji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karyawa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agar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lebih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efektif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dan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akuntabel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  <a:endParaRPr lang="id-ID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Bagaimana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merancang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sebuah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apliaksi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yang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spesifik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ngatur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data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dalam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sebuah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najeme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rusaha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atau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instans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  <a:endParaRPr lang="id-ID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Bagaimana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mpermudah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untuk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menejeme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proses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lapor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nggaji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  <a:endParaRPr lang="id-ID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Bagaimana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ngolah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data dan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nangang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proses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rhitung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gaj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serta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mbuat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laporan-lapor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nggaji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  <a:endParaRPr lang="id-ID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buFont typeface="+mj-lt"/>
              <a:buAutoNum type="arabicPeriod"/>
            </a:pPr>
            <a:endParaRPr lang="id-ID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Persegi Panjang 9">
            <a:extLst>
              <a:ext uri="{FF2B5EF4-FFF2-40B4-BE49-F238E27FC236}">
                <a16:creationId xmlns:a16="http://schemas.microsoft.com/office/drawing/2014/main" id="{4B173096-0C8D-4099-B946-A7189F0EBD2D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46996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977098" y="410847"/>
            <a:ext cx="2986715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 err="1"/>
              <a:t>Rancangan</a:t>
            </a:r>
            <a:r>
              <a:rPr lang="en-ID" dirty="0"/>
              <a:t> </a:t>
            </a:r>
            <a:r>
              <a:rPr lang="en-ID" b="1" dirty="0"/>
              <a:t>Menu Utama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6291577" y="340527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2631219" y="3651361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7535365" y="5463605"/>
            <a:ext cx="982088" cy="1087791"/>
          </a:xfrm>
          <a:prstGeom prst="rect">
            <a:avLst/>
          </a:prstGeom>
        </p:spPr>
      </p:pic>
      <p:pic>
        <p:nvPicPr>
          <p:cNvPr id="21" name="Gambar 20">
            <a:extLst>
              <a:ext uri="{FF2B5EF4-FFF2-40B4-BE49-F238E27FC236}">
                <a16:creationId xmlns:a16="http://schemas.microsoft.com/office/drawing/2014/main" id="{75DD260F-A886-4EBB-84E3-936DB5E270DD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5515" y="1234440"/>
            <a:ext cx="5220970" cy="4389120"/>
          </a:xfrm>
          <a:prstGeom prst="rect">
            <a:avLst/>
          </a:prstGeom>
        </p:spPr>
      </p:pic>
      <p:sp>
        <p:nvSpPr>
          <p:cNvPr id="26" name="Persegi Panjang 25">
            <a:extLst>
              <a:ext uri="{FF2B5EF4-FFF2-40B4-BE49-F238E27FC236}">
                <a16:creationId xmlns:a16="http://schemas.microsoft.com/office/drawing/2014/main" id="{6DC73F0D-EC22-4E88-A842-1F932CAD79D9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105123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935099" y="410847"/>
            <a:ext cx="3283271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 err="1"/>
              <a:t>Rancangan</a:t>
            </a:r>
            <a:r>
              <a:rPr lang="en-ID" dirty="0"/>
              <a:t> </a:t>
            </a:r>
            <a:r>
              <a:rPr lang="en-ID" b="1" dirty="0"/>
              <a:t>Data </a:t>
            </a:r>
            <a:r>
              <a:rPr lang="en-ID" b="1" dirty="0" err="1"/>
              <a:t>Karyawan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179596" y="306603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2719657" y="3243099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7356552" y="5546518"/>
            <a:ext cx="982088" cy="1087791"/>
          </a:xfrm>
          <a:prstGeom prst="rect">
            <a:avLst/>
          </a:prstGeom>
        </p:spPr>
      </p:pic>
      <p:pic>
        <p:nvPicPr>
          <p:cNvPr id="20" name="Gambar 19">
            <a:extLst>
              <a:ext uri="{FF2B5EF4-FFF2-40B4-BE49-F238E27FC236}">
                <a16:creationId xmlns:a16="http://schemas.microsoft.com/office/drawing/2014/main" id="{4515B443-93CC-4080-863C-C4AD7320E58B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5515" y="1240155"/>
            <a:ext cx="5220970" cy="4377690"/>
          </a:xfrm>
          <a:prstGeom prst="rect">
            <a:avLst/>
          </a:prstGeom>
        </p:spPr>
      </p:pic>
      <p:sp>
        <p:nvSpPr>
          <p:cNvPr id="26" name="Persegi Panjang 25">
            <a:extLst>
              <a:ext uri="{FF2B5EF4-FFF2-40B4-BE49-F238E27FC236}">
                <a16:creationId xmlns:a16="http://schemas.microsoft.com/office/drawing/2014/main" id="{DD8E759C-BD02-4942-BCC5-A1B4C1EB4A15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7321906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861361" y="377915"/>
            <a:ext cx="3430747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 err="1"/>
              <a:t>Rancangan</a:t>
            </a:r>
            <a:r>
              <a:rPr lang="en-ID" dirty="0"/>
              <a:t> </a:t>
            </a:r>
            <a:r>
              <a:rPr lang="en-ID" b="1" dirty="0"/>
              <a:t>Data </a:t>
            </a:r>
            <a:r>
              <a:rPr lang="en-ID" b="1" dirty="0" err="1"/>
              <a:t>Penggajian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439781" y="306603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2541795" y="4324991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5978512" y="5623560"/>
            <a:ext cx="982088" cy="1087791"/>
          </a:xfrm>
          <a:prstGeom prst="rect">
            <a:avLst/>
          </a:prstGeom>
        </p:spPr>
      </p:pic>
      <p:pic>
        <p:nvPicPr>
          <p:cNvPr id="21" name="Gambar 20">
            <a:extLst>
              <a:ext uri="{FF2B5EF4-FFF2-40B4-BE49-F238E27FC236}">
                <a16:creationId xmlns:a16="http://schemas.microsoft.com/office/drawing/2014/main" id="{826E7CB3-A971-4646-8522-92456F4EBDE9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5515" y="1234440"/>
            <a:ext cx="5220970" cy="4389120"/>
          </a:xfrm>
          <a:prstGeom prst="rect">
            <a:avLst/>
          </a:prstGeom>
        </p:spPr>
      </p:pic>
      <p:sp>
        <p:nvSpPr>
          <p:cNvPr id="26" name="Persegi Panjang 25">
            <a:extLst>
              <a:ext uri="{FF2B5EF4-FFF2-40B4-BE49-F238E27FC236}">
                <a16:creationId xmlns:a16="http://schemas.microsoft.com/office/drawing/2014/main" id="{A62798D1-99CF-49A8-87CF-12314E756B14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486792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2037691" y="410847"/>
            <a:ext cx="3078087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 err="1"/>
              <a:t>Rancangan</a:t>
            </a:r>
            <a:r>
              <a:rPr lang="en-ID" dirty="0"/>
              <a:t> </a:t>
            </a:r>
            <a:r>
              <a:rPr lang="en-ID" b="1" dirty="0"/>
              <a:t>View Slip </a:t>
            </a:r>
            <a:r>
              <a:rPr lang="en-ID" b="1" dirty="0" err="1"/>
              <a:t>Gaji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263451" y="236283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2470314" y="3581714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5939875" y="5463604"/>
            <a:ext cx="982088" cy="1087791"/>
          </a:xfrm>
          <a:prstGeom prst="rect">
            <a:avLst/>
          </a:prstGeom>
        </p:spPr>
      </p:pic>
      <p:pic>
        <p:nvPicPr>
          <p:cNvPr id="20" name="Gambar 19">
            <a:extLst>
              <a:ext uri="{FF2B5EF4-FFF2-40B4-BE49-F238E27FC236}">
                <a16:creationId xmlns:a16="http://schemas.microsoft.com/office/drawing/2014/main" id="{2C11F8E7-3BD0-49F7-8E24-D5630F8B4078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5515" y="1230312"/>
            <a:ext cx="5220970" cy="4397375"/>
          </a:xfrm>
          <a:prstGeom prst="rect">
            <a:avLst/>
          </a:prstGeom>
        </p:spPr>
      </p:pic>
      <p:sp>
        <p:nvSpPr>
          <p:cNvPr id="26" name="Persegi Panjang 25">
            <a:extLst>
              <a:ext uri="{FF2B5EF4-FFF2-40B4-BE49-F238E27FC236}">
                <a16:creationId xmlns:a16="http://schemas.microsoft.com/office/drawing/2014/main" id="{57275CF5-9E87-4EDC-BBDF-B27340ED47F3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750888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2005631" y="377915"/>
            <a:ext cx="3142207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 err="1"/>
              <a:t>Rancangan</a:t>
            </a:r>
            <a:r>
              <a:rPr lang="en-ID" dirty="0"/>
              <a:t> </a:t>
            </a:r>
            <a:r>
              <a:rPr lang="en-ID" b="1" dirty="0"/>
              <a:t>Menu </a:t>
            </a:r>
            <a:r>
              <a:rPr lang="en-ID" b="1" dirty="0" err="1"/>
              <a:t>Tentang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724397" y="186896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2450576" y="2001966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5501994" y="5617845"/>
            <a:ext cx="982088" cy="1087791"/>
          </a:xfrm>
          <a:prstGeom prst="rect">
            <a:avLst/>
          </a:prstGeom>
        </p:spPr>
      </p:pic>
      <p:pic>
        <p:nvPicPr>
          <p:cNvPr id="21" name="Gambar 20">
            <a:extLst>
              <a:ext uri="{FF2B5EF4-FFF2-40B4-BE49-F238E27FC236}">
                <a16:creationId xmlns:a16="http://schemas.microsoft.com/office/drawing/2014/main" id="{386B7835-D5B3-4489-8EED-96697BA86B80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5515" y="1240155"/>
            <a:ext cx="5220970" cy="4377690"/>
          </a:xfrm>
          <a:prstGeom prst="rect">
            <a:avLst/>
          </a:prstGeom>
        </p:spPr>
      </p:pic>
      <p:sp>
        <p:nvSpPr>
          <p:cNvPr id="26" name="Persegi Panjang 25">
            <a:extLst>
              <a:ext uri="{FF2B5EF4-FFF2-40B4-BE49-F238E27FC236}">
                <a16:creationId xmlns:a16="http://schemas.microsoft.com/office/drawing/2014/main" id="{83400895-7078-42E9-B39E-5F79E857DEE4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3263117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851911" y="381628"/>
            <a:ext cx="5598007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 err="1"/>
              <a:t>Rancangan</a:t>
            </a:r>
            <a:r>
              <a:rPr lang="en-ID" dirty="0"/>
              <a:t> </a:t>
            </a:r>
            <a:r>
              <a:rPr lang="en-ID" b="1" dirty="0"/>
              <a:t>Hasil </a:t>
            </a:r>
            <a:r>
              <a:rPr lang="en-ID" b="1" dirty="0" err="1"/>
              <a:t>Cetak</a:t>
            </a:r>
            <a:r>
              <a:rPr lang="en-ID" b="1" dirty="0"/>
              <a:t> </a:t>
            </a:r>
            <a:r>
              <a:rPr lang="en-ID" b="1" dirty="0" err="1"/>
              <a:t>Laporan</a:t>
            </a:r>
            <a:r>
              <a:rPr lang="en-ID" b="1" dirty="0"/>
              <a:t> Data </a:t>
            </a:r>
            <a:r>
              <a:rPr lang="en-ID" b="1" dirty="0" err="1"/>
              <a:t>Karyawan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642709" y="207064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2450576" y="2005679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7449918" y="5640705"/>
            <a:ext cx="982088" cy="1087791"/>
          </a:xfrm>
          <a:prstGeom prst="rect">
            <a:avLst/>
          </a:prstGeom>
        </p:spPr>
      </p:pic>
      <p:pic>
        <p:nvPicPr>
          <p:cNvPr id="20" name="Gambar 19">
            <a:extLst>
              <a:ext uri="{FF2B5EF4-FFF2-40B4-BE49-F238E27FC236}">
                <a16:creationId xmlns:a16="http://schemas.microsoft.com/office/drawing/2014/main" id="{DCD8B1EB-88DC-4B2F-BF13-DCAD1C66C92E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5515" y="1217295"/>
            <a:ext cx="5220970" cy="4423410"/>
          </a:xfrm>
          <a:prstGeom prst="rect">
            <a:avLst/>
          </a:prstGeom>
        </p:spPr>
      </p:pic>
      <p:sp>
        <p:nvSpPr>
          <p:cNvPr id="26" name="Persegi Panjang 25">
            <a:extLst>
              <a:ext uri="{FF2B5EF4-FFF2-40B4-BE49-F238E27FC236}">
                <a16:creationId xmlns:a16="http://schemas.microsoft.com/office/drawing/2014/main" id="{846EAD1B-1AAE-4881-9637-DD66D4E8B3B4}"/>
              </a:ext>
            </a:extLst>
          </p:cNvPr>
          <p:cNvSpPr/>
          <p:nvPr/>
        </p:nvSpPr>
        <p:spPr>
          <a:xfrm>
            <a:off x="1794825" y="340527"/>
            <a:ext cx="5726437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697308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909274" y="381628"/>
            <a:ext cx="4992072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 err="1"/>
              <a:t>Rancangan</a:t>
            </a:r>
            <a:r>
              <a:rPr lang="en-ID" dirty="0"/>
              <a:t> </a:t>
            </a:r>
            <a:r>
              <a:rPr lang="en-ID" b="1" dirty="0"/>
              <a:t>Hasil </a:t>
            </a:r>
            <a:r>
              <a:rPr lang="en-ID" b="1" dirty="0" err="1"/>
              <a:t>Cetak</a:t>
            </a:r>
            <a:r>
              <a:rPr lang="en-ID" b="1" dirty="0"/>
              <a:t> Slip </a:t>
            </a:r>
            <a:r>
              <a:rPr lang="en-ID" b="1" dirty="0" err="1"/>
              <a:t>Gaji</a:t>
            </a:r>
            <a:r>
              <a:rPr lang="en-ID" b="1" dirty="0"/>
              <a:t> </a:t>
            </a:r>
            <a:r>
              <a:rPr lang="en-ID" b="1" dirty="0" err="1"/>
              <a:t>Karyawan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666932" y="207079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2483193" y="4042865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3158039" y="5566088"/>
            <a:ext cx="982088" cy="1087791"/>
          </a:xfrm>
          <a:prstGeom prst="rect">
            <a:avLst/>
          </a:prstGeom>
        </p:spPr>
      </p:pic>
      <p:pic>
        <p:nvPicPr>
          <p:cNvPr id="21" name="Gambar 20">
            <a:extLst>
              <a:ext uri="{FF2B5EF4-FFF2-40B4-BE49-F238E27FC236}">
                <a16:creationId xmlns:a16="http://schemas.microsoft.com/office/drawing/2014/main" id="{DEF34E19-D687-4DD1-98B9-87AD23A5D2F6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5515" y="1217295"/>
            <a:ext cx="5220970" cy="4423410"/>
          </a:xfrm>
          <a:prstGeom prst="rect">
            <a:avLst/>
          </a:prstGeom>
        </p:spPr>
      </p:pic>
      <p:sp>
        <p:nvSpPr>
          <p:cNvPr id="26" name="Persegi Panjang 25">
            <a:extLst>
              <a:ext uri="{FF2B5EF4-FFF2-40B4-BE49-F238E27FC236}">
                <a16:creationId xmlns:a16="http://schemas.microsoft.com/office/drawing/2014/main" id="{27605C93-1F55-4EAB-B4BB-6BEDF4689C9E}"/>
              </a:ext>
            </a:extLst>
          </p:cNvPr>
          <p:cNvSpPr/>
          <p:nvPr/>
        </p:nvSpPr>
        <p:spPr>
          <a:xfrm>
            <a:off x="1794825" y="340527"/>
            <a:ext cx="5220970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0155382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0" y="3151163"/>
            <a:ext cx="5213471" cy="3706837"/>
          </a:xfrm>
          <a:prstGeom prst="rect">
            <a:avLst/>
          </a:prstGeom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7124772" y="-2"/>
            <a:ext cx="5067228" cy="4383845"/>
          </a:xfrm>
          <a:prstGeom prst="rect">
            <a:avLst/>
          </a:prstGeom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27" name="Persegi Panjang 26">
            <a:extLst>
              <a:ext uri="{FF2B5EF4-FFF2-40B4-BE49-F238E27FC236}">
                <a16:creationId xmlns:a16="http://schemas.microsoft.com/office/drawing/2014/main" id="{857C168F-C0F7-4714-9E21-C3EA81051835}"/>
              </a:ext>
            </a:extLst>
          </p:cNvPr>
          <p:cNvSpPr/>
          <p:nvPr/>
        </p:nvSpPr>
        <p:spPr>
          <a:xfrm>
            <a:off x="3724275" y="1994680"/>
            <a:ext cx="4743450" cy="3028951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8" name="Kotak Teks 27">
            <a:extLst>
              <a:ext uri="{FF2B5EF4-FFF2-40B4-BE49-F238E27FC236}">
                <a16:creationId xmlns:a16="http://schemas.microsoft.com/office/drawing/2014/main" id="{5390D8A2-24A5-4B7A-880E-1E48CFEB1459}"/>
              </a:ext>
            </a:extLst>
          </p:cNvPr>
          <p:cNvSpPr txBox="1"/>
          <p:nvPr/>
        </p:nvSpPr>
        <p:spPr>
          <a:xfrm>
            <a:off x="3797397" y="3075057"/>
            <a:ext cx="46703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D" sz="4000" b="1" dirty="0" err="1">
                <a:solidFill>
                  <a:schemeClr val="accent1">
                    <a:lumMod val="75000"/>
                  </a:schemeClr>
                </a:solidFill>
              </a:rPr>
              <a:t>Aplikasi</a:t>
            </a:r>
            <a:endParaRPr lang="id-ID" sz="40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74820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2665267" y="410847"/>
            <a:ext cx="1822935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dirty="0" err="1"/>
              <a:t>Halaman</a:t>
            </a:r>
            <a:r>
              <a:rPr lang="en-ID" b="1" dirty="0"/>
              <a:t> login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565636" y="808147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2450576" y="4471016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7565636" y="5014911"/>
            <a:ext cx="982088" cy="1087791"/>
          </a:xfrm>
          <a:prstGeom prst="rect">
            <a:avLst/>
          </a:prstGeom>
        </p:spPr>
      </p:pic>
      <p:pic>
        <p:nvPicPr>
          <p:cNvPr id="20" name="Gambar 19">
            <a:extLst>
              <a:ext uri="{FF2B5EF4-FFF2-40B4-BE49-F238E27FC236}">
                <a16:creationId xmlns:a16="http://schemas.microsoft.com/office/drawing/2014/main" id="{AE300729-A705-46AD-8918-30FA575BD9A5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5515" y="1843087"/>
            <a:ext cx="5220970" cy="3171825"/>
          </a:xfrm>
          <a:prstGeom prst="rect">
            <a:avLst/>
          </a:prstGeom>
        </p:spPr>
      </p:pic>
      <p:sp>
        <p:nvSpPr>
          <p:cNvPr id="26" name="Persegi Panjang 25">
            <a:extLst>
              <a:ext uri="{FF2B5EF4-FFF2-40B4-BE49-F238E27FC236}">
                <a16:creationId xmlns:a16="http://schemas.microsoft.com/office/drawing/2014/main" id="{195DF545-E1CC-4BAF-AA34-36F07016E9C3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492179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2118264" y="410847"/>
            <a:ext cx="2789943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square" rtlCol="0">
            <a:spAutoFit/>
          </a:bodyPr>
          <a:lstStyle/>
          <a:p>
            <a:pPr lvl="0"/>
            <a:r>
              <a:rPr lang="en-ID" b="1" dirty="0" err="1"/>
              <a:t>Halaman</a:t>
            </a:r>
            <a:r>
              <a:rPr lang="en-ID" b="1" dirty="0"/>
              <a:t> Menu Utama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724397" y="236283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2541796" y="4854936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7642709" y="5608955"/>
            <a:ext cx="982088" cy="1087791"/>
          </a:xfrm>
          <a:prstGeom prst="rect">
            <a:avLst/>
          </a:prstGeom>
        </p:spPr>
      </p:pic>
      <p:pic>
        <p:nvPicPr>
          <p:cNvPr id="21" name="Gambar 20">
            <a:extLst>
              <a:ext uri="{FF2B5EF4-FFF2-40B4-BE49-F238E27FC236}">
                <a16:creationId xmlns:a16="http://schemas.microsoft.com/office/drawing/2014/main" id="{E1174D6A-5B5D-4272-A40C-1D86BA5D646E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5515" y="1249045"/>
            <a:ext cx="5220970" cy="4359910"/>
          </a:xfrm>
          <a:prstGeom prst="rect">
            <a:avLst/>
          </a:prstGeom>
        </p:spPr>
      </p:pic>
      <p:sp>
        <p:nvSpPr>
          <p:cNvPr id="26" name="Persegi Panjang 25">
            <a:extLst>
              <a:ext uri="{FF2B5EF4-FFF2-40B4-BE49-F238E27FC236}">
                <a16:creationId xmlns:a16="http://schemas.microsoft.com/office/drawing/2014/main" id="{A9F5AB31-E2DA-4C75-90AF-8DC6E6306AE1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920688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0" y="3151163"/>
            <a:ext cx="5213471" cy="3706837"/>
          </a:xfrm>
          <a:prstGeom prst="rect">
            <a:avLst/>
          </a:prstGeom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7124772" y="-2"/>
            <a:ext cx="5067228" cy="4383845"/>
          </a:xfrm>
          <a:prstGeom prst="rect">
            <a:avLst/>
          </a:prstGeom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2" name="Kotak Teks 1">
            <a:extLst>
              <a:ext uri="{FF2B5EF4-FFF2-40B4-BE49-F238E27FC236}">
                <a16:creationId xmlns:a16="http://schemas.microsoft.com/office/drawing/2014/main" id="{122AA32D-3E99-4F53-84BB-BB3D7AF27F2B}"/>
              </a:ext>
            </a:extLst>
          </p:cNvPr>
          <p:cNvSpPr txBox="1"/>
          <p:nvPr/>
        </p:nvSpPr>
        <p:spPr>
          <a:xfrm>
            <a:off x="2542961" y="410847"/>
            <a:ext cx="2815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ID" b="1" dirty="0" err="1"/>
              <a:t>Tujuan</a:t>
            </a:r>
            <a:endParaRPr lang="id-ID" b="1" dirty="0"/>
          </a:p>
        </p:txBody>
      </p:sp>
      <p:sp>
        <p:nvSpPr>
          <p:cNvPr id="3" name="Kotak Teks 2">
            <a:extLst>
              <a:ext uri="{FF2B5EF4-FFF2-40B4-BE49-F238E27FC236}">
                <a16:creationId xmlns:a16="http://schemas.microsoft.com/office/drawing/2014/main" id="{B02C781F-E740-4742-82DD-5066F6C7F5C3}"/>
              </a:ext>
            </a:extLst>
          </p:cNvPr>
          <p:cNvSpPr txBox="1"/>
          <p:nvPr/>
        </p:nvSpPr>
        <p:spPr>
          <a:xfrm>
            <a:off x="2228885" y="1231344"/>
            <a:ext cx="7559059" cy="203132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342900" lvl="0" indent="-342900">
              <a:buFont typeface="+mj-lt"/>
              <a:buAutoNum type="arabicPeriod"/>
            </a:pP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mpermudah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nyaji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lapor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data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gaj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gawa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diperluk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id-ID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ngidentifikas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rmasalah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ditemu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dalam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sistem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nggaji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gawa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kenfensonal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id-ID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rancang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dan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mbuat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program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untuk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sistem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nggaji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guna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ningkatk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efisiens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kerja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id-ID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Mempermudah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ngolah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data dan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nangang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proses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rhitung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gaj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serta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mbuat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laporan-lapor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nggaji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id-ID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Persegi Panjang 9">
            <a:extLst>
              <a:ext uri="{FF2B5EF4-FFF2-40B4-BE49-F238E27FC236}">
                <a16:creationId xmlns:a16="http://schemas.microsoft.com/office/drawing/2014/main" id="{4B173096-0C8D-4099-B946-A7189F0EBD2D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8840694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763270" y="373036"/>
            <a:ext cx="4596866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square" rtlCol="0">
            <a:spAutoFit/>
          </a:bodyPr>
          <a:lstStyle/>
          <a:p>
            <a:pPr lvl="0"/>
            <a:r>
              <a:rPr lang="en-ID" b="1" dirty="0" err="1"/>
              <a:t>Halaman</a:t>
            </a:r>
            <a:r>
              <a:rPr lang="en-ID" b="1" dirty="0"/>
              <a:t> Menu Input Data </a:t>
            </a:r>
            <a:r>
              <a:rPr lang="en-ID" b="1" dirty="0" err="1"/>
              <a:t>Karyawan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793235" y="198472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2480019" y="4960357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7595556" y="5571737"/>
            <a:ext cx="982088" cy="1087791"/>
          </a:xfrm>
          <a:prstGeom prst="rect">
            <a:avLst/>
          </a:prstGeom>
        </p:spPr>
      </p:pic>
      <p:pic>
        <p:nvPicPr>
          <p:cNvPr id="20" name="Gambar 19">
            <a:extLst>
              <a:ext uri="{FF2B5EF4-FFF2-40B4-BE49-F238E27FC236}">
                <a16:creationId xmlns:a16="http://schemas.microsoft.com/office/drawing/2014/main" id="{D540D8DB-EBBF-4A6C-9451-F21E4CFBBC82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5515" y="1249045"/>
            <a:ext cx="5220970" cy="4359910"/>
          </a:xfrm>
          <a:prstGeom prst="rect">
            <a:avLst/>
          </a:prstGeom>
        </p:spPr>
      </p:pic>
      <p:sp>
        <p:nvSpPr>
          <p:cNvPr id="26" name="Persegi Panjang 25">
            <a:extLst>
              <a:ext uri="{FF2B5EF4-FFF2-40B4-BE49-F238E27FC236}">
                <a16:creationId xmlns:a16="http://schemas.microsoft.com/office/drawing/2014/main" id="{96E18FA2-FDB0-4F62-96D9-31BE6C43EB79}"/>
              </a:ext>
            </a:extLst>
          </p:cNvPr>
          <p:cNvSpPr/>
          <p:nvPr/>
        </p:nvSpPr>
        <p:spPr>
          <a:xfrm>
            <a:off x="1794825" y="340527"/>
            <a:ext cx="4301175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9768244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763270" y="373036"/>
            <a:ext cx="4596866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square" rtlCol="0">
            <a:spAutoFit/>
          </a:bodyPr>
          <a:lstStyle/>
          <a:p>
            <a:pPr lvl="0"/>
            <a:r>
              <a:rPr lang="en-ID" b="1" dirty="0" err="1"/>
              <a:t>Halaman</a:t>
            </a:r>
            <a:r>
              <a:rPr lang="en-ID" b="1" dirty="0"/>
              <a:t> Menu Input Data </a:t>
            </a:r>
            <a:r>
              <a:rPr lang="en-ID" b="1" dirty="0" err="1"/>
              <a:t>gaji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724398" y="154609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2450576" y="5067600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7608434" y="5558644"/>
            <a:ext cx="982088" cy="1087791"/>
          </a:xfrm>
          <a:prstGeom prst="rect">
            <a:avLst/>
          </a:prstGeom>
        </p:spPr>
      </p:pic>
      <p:pic>
        <p:nvPicPr>
          <p:cNvPr id="21" name="Gambar 20">
            <a:extLst>
              <a:ext uri="{FF2B5EF4-FFF2-40B4-BE49-F238E27FC236}">
                <a16:creationId xmlns:a16="http://schemas.microsoft.com/office/drawing/2014/main" id="{EBA7BA50-6602-4BAF-A9C2-2C522E484623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5515" y="1246505"/>
            <a:ext cx="5220970" cy="4364990"/>
          </a:xfrm>
          <a:prstGeom prst="rect">
            <a:avLst/>
          </a:prstGeom>
        </p:spPr>
      </p:pic>
      <p:sp>
        <p:nvSpPr>
          <p:cNvPr id="26" name="Persegi Panjang 25">
            <a:extLst>
              <a:ext uri="{FF2B5EF4-FFF2-40B4-BE49-F238E27FC236}">
                <a16:creationId xmlns:a16="http://schemas.microsoft.com/office/drawing/2014/main" id="{FE60CC84-DCA6-4FEC-B56E-95FDFD40A645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6369281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114442" y="372937"/>
            <a:ext cx="4596866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square" rtlCol="0">
            <a:spAutoFit/>
          </a:bodyPr>
          <a:lstStyle/>
          <a:p>
            <a:pPr lvl="2"/>
            <a:r>
              <a:rPr lang="en-ID" b="1" dirty="0" err="1"/>
              <a:t>Halaman</a:t>
            </a:r>
            <a:r>
              <a:rPr lang="en-ID" b="1" dirty="0"/>
              <a:t> View Slip </a:t>
            </a:r>
            <a:r>
              <a:rPr lang="en-ID" b="1" dirty="0" err="1"/>
              <a:t>gaji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6391691" y="306603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2450576" y="1614174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4376558" y="5608955"/>
            <a:ext cx="982088" cy="1087791"/>
          </a:xfrm>
          <a:prstGeom prst="rect">
            <a:avLst/>
          </a:prstGeom>
        </p:spPr>
      </p:pic>
      <p:pic>
        <p:nvPicPr>
          <p:cNvPr id="20" name="Gambar 19">
            <a:extLst>
              <a:ext uri="{FF2B5EF4-FFF2-40B4-BE49-F238E27FC236}">
                <a16:creationId xmlns:a16="http://schemas.microsoft.com/office/drawing/2014/main" id="{7B3A1BCF-74AB-444D-8C29-A46155417341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5515" y="1249045"/>
            <a:ext cx="5220970" cy="4359910"/>
          </a:xfrm>
          <a:prstGeom prst="rect">
            <a:avLst/>
          </a:prstGeom>
        </p:spPr>
      </p:pic>
      <p:sp>
        <p:nvSpPr>
          <p:cNvPr id="26" name="Persegi Panjang 25">
            <a:extLst>
              <a:ext uri="{FF2B5EF4-FFF2-40B4-BE49-F238E27FC236}">
                <a16:creationId xmlns:a16="http://schemas.microsoft.com/office/drawing/2014/main" id="{46E45176-E1CF-42AE-B8C4-DBCD5112AFF6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7985381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114442" y="372937"/>
            <a:ext cx="4596866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square" rtlCol="0">
            <a:spAutoFit/>
          </a:bodyPr>
          <a:lstStyle/>
          <a:p>
            <a:pPr lvl="2"/>
            <a:r>
              <a:rPr lang="en-ID" b="1" dirty="0" err="1"/>
              <a:t>Laporan</a:t>
            </a:r>
            <a:r>
              <a:rPr lang="en-ID" b="1" dirty="0"/>
              <a:t> Data </a:t>
            </a:r>
            <a:r>
              <a:rPr lang="en-ID" b="1" dirty="0" err="1"/>
              <a:t>Karyawan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5968789" y="416823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2541796" y="4737211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7459583" y="5507037"/>
            <a:ext cx="982088" cy="1087791"/>
          </a:xfrm>
          <a:prstGeom prst="rect">
            <a:avLst/>
          </a:prstGeom>
        </p:spPr>
      </p:pic>
      <p:grpSp>
        <p:nvGrpSpPr>
          <p:cNvPr id="4" name="Grup 3">
            <a:extLst>
              <a:ext uri="{FF2B5EF4-FFF2-40B4-BE49-F238E27FC236}">
                <a16:creationId xmlns:a16="http://schemas.microsoft.com/office/drawing/2014/main" id="{BBD8E9BB-F76E-41E1-994A-A9724A301BA6}"/>
              </a:ext>
            </a:extLst>
          </p:cNvPr>
          <p:cNvGrpSpPr/>
          <p:nvPr/>
        </p:nvGrpSpPr>
        <p:grpSpPr>
          <a:xfrm>
            <a:off x="3482022" y="1487487"/>
            <a:ext cx="5227955" cy="4019550"/>
            <a:chOff x="3482022" y="1487487"/>
            <a:chExt cx="5227955" cy="4019550"/>
          </a:xfrm>
        </p:grpSpPr>
        <p:pic>
          <p:nvPicPr>
            <p:cNvPr id="21" name="Gambar 20">
              <a:extLst>
                <a:ext uri="{FF2B5EF4-FFF2-40B4-BE49-F238E27FC236}">
                  <a16:creationId xmlns:a16="http://schemas.microsoft.com/office/drawing/2014/main" id="{3892506B-1D55-4776-ADD0-C413FF36979E}"/>
                </a:ext>
              </a:extLst>
            </p:cNvPr>
            <p:cNvPicPr/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9067"/>
            <a:stretch/>
          </p:blipFill>
          <p:spPr bwMode="auto">
            <a:xfrm rot="5400000">
              <a:off x="5473382" y="-500698"/>
              <a:ext cx="1248410" cy="522478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26" name="Gambar 25">
              <a:extLst>
                <a:ext uri="{FF2B5EF4-FFF2-40B4-BE49-F238E27FC236}">
                  <a16:creationId xmlns:a16="http://schemas.microsoft.com/office/drawing/2014/main" id="{28FB35A2-BAF7-49CF-82FD-814ED94397A1}"/>
                </a:ext>
              </a:extLst>
            </p:cNvPr>
            <p:cNvPicPr/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6296"/>
            <a:stretch/>
          </p:blipFill>
          <p:spPr bwMode="auto">
            <a:xfrm rot="5400000">
              <a:off x="5411787" y="788352"/>
              <a:ext cx="1357630" cy="521716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27" name="Gambar 26">
              <a:extLst>
                <a:ext uri="{FF2B5EF4-FFF2-40B4-BE49-F238E27FC236}">
                  <a16:creationId xmlns:a16="http://schemas.microsoft.com/office/drawing/2014/main" id="{7ED299DA-69F8-49F2-BFB4-1B1831F8F55E}"/>
                </a:ext>
              </a:extLst>
            </p:cNvPr>
            <p:cNvPicPr/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4434"/>
            <a:stretch/>
          </p:blipFill>
          <p:spPr bwMode="auto">
            <a:xfrm rot="5400000">
              <a:off x="5380037" y="2185352"/>
              <a:ext cx="1431925" cy="5211445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sp>
        <p:nvSpPr>
          <p:cNvPr id="28" name="Persegi Panjang 27">
            <a:extLst>
              <a:ext uri="{FF2B5EF4-FFF2-40B4-BE49-F238E27FC236}">
                <a16:creationId xmlns:a16="http://schemas.microsoft.com/office/drawing/2014/main" id="{43B26A7B-9FDF-4B08-8AEC-D6DFBDEB9ED5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8268250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114442" y="372937"/>
            <a:ext cx="4596866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square" rtlCol="0">
            <a:spAutoFit/>
          </a:bodyPr>
          <a:lstStyle/>
          <a:p>
            <a:pPr lvl="2"/>
            <a:r>
              <a:rPr lang="en-ID" b="1" dirty="0" err="1"/>
              <a:t>Laporan</a:t>
            </a:r>
            <a:r>
              <a:rPr lang="en-ID" b="1" dirty="0"/>
              <a:t> Slip </a:t>
            </a:r>
            <a:r>
              <a:rPr lang="en-ID" b="1" dirty="0" err="1"/>
              <a:t>Gaji</a:t>
            </a:r>
            <a:r>
              <a:rPr lang="en-ID" b="1" dirty="0"/>
              <a:t> </a:t>
            </a:r>
            <a:r>
              <a:rPr lang="en-ID" b="1" dirty="0" err="1"/>
              <a:t>Karyawan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728525" y="469430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2541795" y="2254297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3481387" y="5276215"/>
            <a:ext cx="982088" cy="1087791"/>
          </a:xfrm>
          <a:prstGeom prst="rect">
            <a:avLst/>
          </a:prstGeom>
        </p:spPr>
      </p:pic>
      <p:pic>
        <p:nvPicPr>
          <p:cNvPr id="20" name="Gambar 19">
            <a:extLst>
              <a:ext uri="{FF2B5EF4-FFF2-40B4-BE49-F238E27FC236}">
                <a16:creationId xmlns:a16="http://schemas.microsoft.com/office/drawing/2014/main" id="{CC24D451-47E9-4854-BBF8-5AB30ABA459C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248785" y="814387"/>
            <a:ext cx="3694430" cy="5229225"/>
          </a:xfrm>
          <a:prstGeom prst="rect">
            <a:avLst/>
          </a:prstGeom>
          <a:ln>
            <a:solidFill>
              <a:schemeClr val="tx1"/>
            </a:solidFill>
            <a:prstDash val="lgDash"/>
          </a:ln>
        </p:spPr>
      </p:pic>
      <p:sp>
        <p:nvSpPr>
          <p:cNvPr id="28" name="Persegi Panjang 27">
            <a:extLst>
              <a:ext uri="{FF2B5EF4-FFF2-40B4-BE49-F238E27FC236}">
                <a16:creationId xmlns:a16="http://schemas.microsoft.com/office/drawing/2014/main" id="{79502E16-0593-4590-B7EF-371B774F673B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2645696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114442" y="372937"/>
            <a:ext cx="4596866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square" rtlCol="0">
            <a:spAutoFit/>
          </a:bodyPr>
          <a:lstStyle/>
          <a:p>
            <a:pPr lvl="2"/>
            <a:r>
              <a:rPr lang="en-ID" b="1" dirty="0" err="1"/>
              <a:t>Halaman</a:t>
            </a:r>
            <a:r>
              <a:rPr lang="en-ID" b="1" dirty="0"/>
              <a:t> Menu </a:t>
            </a:r>
            <a:r>
              <a:rPr lang="en-ID" b="1" dirty="0" err="1"/>
              <a:t>Tentang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6177357" y="198373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2582685" y="2343218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7724397" y="5608955"/>
            <a:ext cx="982088" cy="1087791"/>
          </a:xfrm>
          <a:prstGeom prst="rect">
            <a:avLst/>
          </a:prstGeom>
        </p:spPr>
      </p:pic>
      <p:pic>
        <p:nvPicPr>
          <p:cNvPr id="21" name="Gambar 20">
            <a:extLst>
              <a:ext uri="{FF2B5EF4-FFF2-40B4-BE49-F238E27FC236}">
                <a16:creationId xmlns:a16="http://schemas.microsoft.com/office/drawing/2014/main" id="{3BBAF062-6F10-4934-AC8C-C01EB69030A4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5515" y="1249045"/>
            <a:ext cx="5220970" cy="4359910"/>
          </a:xfrm>
          <a:prstGeom prst="rect">
            <a:avLst/>
          </a:prstGeom>
        </p:spPr>
      </p:pic>
      <p:sp>
        <p:nvSpPr>
          <p:cNvPr id="26" name="Persegi Panjang 25">
            <a:extLst>
              <a:ext uri="{FF2B5EF4-FFF2-40B4-BE49-F238E27FC236}">
                <a16:creationId xmlns:a16="http://schemas.microsoft.com/office/drawing/2014/main" id="{3158DB7F-AD04-4E83-8623-672CAB255441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3471845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7" name="Gambar 16">
            <a:extLst>
              <a:ext uri="{FF2B5EF4-FFF2-40B4-BE49-F238E27FC236}">
                <a16:creationId xmlns:a16="http://schemas.microsoft.com/office/drawing/2014/main" id="{415B8063-A0C1-4DA1-A4CA-6882B6A569C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7503356" y="5772150"/>
            <a:ext cx="982088" cy="1087791"/>
          </a:xfrm>
          <a:prstGeom prst="rect">
            <a:avLst/>
          </a:prstGeom>
        </p:spPr>
      </p:pic>
      <p:pic>
        <p:nvPicPr>
          <p:cNvPr id="18" name="Gambar 17">
            <a:extLst>
              <a:ext uri="{FF2B5EF4-FFF2-40B4-BE49-F238E27FC236}">
                <a16:creationId xmlns:a16="http://schemas.microsoft.com/office/drawing/2014/main" id="{01EFD69E-60C3-46AF-AA07-7A57A10AAA2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rot="16200000">
            <a:off x="11157267" y="3031171"/>
            <a:ext cx="982088" cy="1087791"/>
          </a:xfrm>
          <a:prstGeom prst="rect">
            <a:avLst/>
          </a:prstGeom>
        </p:spPr>
      </p:pic>
      <p:pic>
        <p:nvPicPr>
          <p:cNvPr id="19" name="Gambar 18">
            <a:extLst>
              <a:ext uri="{FF2B5EF4-FFF2-40B4-BE49-F238E27FC236}">
                <a16:creationId xmlns:a16="http://schemas.microsoft.com/office/drawing/2014/main" id="{8F393278-5288-4A0F-A14C-056BF55EE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 flipV="1">
            <a:off x="3218636" y="14395"/>
            <a:ext cx="982088" cy="1087791"/>
          </a:xfrm>
          <a:prstGeom prst="rect">
            <a:avLst/>
          </a:prstGeom>
        </p:spPr>
      </p:pic>
      <p:pic>
        <p:nvPicPr>
          <p:cNvPr id="20" name="Gambar 19">
            <a:extLst>
              <a:ext uri="{FF2B5EF4-FFF2-40B4-BE49-F238E27FC236}">
                <a16:creationId xmlns:a16="http://schemas.microsoft.com/office/drawing/2014/main" id="{E0FBC0C0-9C9A-44C7-9E6A-A2EDE374B7FF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2830" y="4345451"/>
            <a:ext cx="714664" cy="340849"/>
          </a:xfrm>
          <a:prstGeom prst="rect">
            <a:avLst/>
          </a:prstGeom>
        </p:spPr>
      </p:pic>
      <p:pic>
        <p:nvPicPr>
          <p:cNvPr id="26" name="Gambar 25">
            <a:extLst>
              <a:ext uri="{FF2B5EF4-FFF2-40B4-BE49-F238E27FC236}">
                <a16:creationId xmlns:a16="http://schemas.microsoft.com/office/drawing/2014/main" id="{ABCD671E-A0BD-41FE-8B4D-9EE0B6EE3F3E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012" y="2264952"/>
            <a:ext cx="718196" cy="275897"/>
          </a:xfrm>
          <a:prstGeom prst="rect">
            <a:avLst/>
          </a:prstGeom>
        </p:spPr>
      </p:pic>
      <p:pic>
        <p:nvPicPr>
          <p:cNvPr id="27" name="Gambar 26">
            <a:extLst>
              <a:ext uri="{FF2B5EF4-FFF2-40B4-BE49-F238E27FC236}">
                <a16:creationId xmlns:a16="http://schemas.microsoft.com/office/drawing/2014/main" id="{B994C5C0-EBA0-4188-B2B2-C75EC39CF8BB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44" y="4378180"/>
            <a:ext cx="713094" cy="394419"/>
          </a:xfrm>
          <a:prstGeom prst="rect">
            <a:avLst/>
          </a:prstGeom>
        </p:spPr>
      </p:pic>
      <p:pic>
        <p:nvPicPr>
          <p:cNvPr id="28" name="Gambar 27">
            <a:extLst>
              <a:ext uri="{FF2B5EF4-FFF2-40B4-BE49-F238E27FC236}">
                <a16:creationId xmlns:a16="http://schemas.microsoft.com/office/drawing/2014/main" id="{B4907357-3ED8-4795-AADA-AFF6751BF701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5503" y="3330344"/>
            <a:ext cx="716037" cy="384411"/>
          </a:xfrm>
          <a:prstGeom prst="rect">
            <a:avLst/>
          </a:prstGeom>
        </p:spPr>
      </p:pic>
      <p:pic>
        <p:nvPicPr>
          <p:cNvPr id="29" name="Gambar 28">
            <a:extLst>
              <a:ext uri="{FF2B5EF4-FFF2-40B4-BE49-F238E27FC236}">
                <a16:creationId xmlns:a16="http://schemas.microsoft.com/office/drawing/2014/main" id="{86D4813B-F586-43AF-8E4F-553E74453DFC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321" y="5883162"/>
            <a:ext cx="709758" cy="354781"/>
          </a:xfrm>
          <a:prstGeom prst="rect">
            <a:avLst/>
          </a:prstGeom>
        </p:spPr>
      </p:pic>
      <p:pic>
        <p:nvPicPr>
          <p:cNvPr id="30" name="Gambar 29">
            <a:extLst>
              <a:ext uri="{FF2B5EF4-FFF2-40B4-BE49-F238E27FC236}">
                <a16:creationId xmlns:a16="http://schemas.microsoft.com/office/drawing/2014/main" id="{9AAC9ECA-0CE1-40BB-B1F0-8A16EE74F2ED}"/>
              </a:ext>
            </a:extLst>
          </p:cNvPr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54415" y="1676267"/>
            <a:ext cx="713094" cy="394419"/>
          </a:xfrm>
          <a:prstGeom prst="rect">
            <a:avLst/>
          </a:prstGeom>
        </p:spPr>
      </p:pic>
      <p:pic>
        <p:nvPicPr>
          <p:cNvPr id="31" name="Gambar 30">
            <a:extLst>
              <a:ext uri="{FF2B5EF4-FFF2-40B4-BE49-F238E27FC236}">
                <a16:creationId xmlns:a16="http://schemas.microsoft.com/office/drawing/2014/main" id="{C72ACA54-76E3-4AD4-BDCF-489E6802D6BB}"/>
              </a:ext>
            </a:extLst>
          </p:cNvPr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0455" y="278315"/>
            <a:ext cx="715645" cy="309060"/>
          </a:xfrm>
          <a:prstGeom prst="rect">
            <a:avLst/>
          </a:prstGeom>
        </p:spPr>
      </p:pic>
      <p:pic>
        <p:nvPicPr>
          <p:cNvPr id="32" name="Gambar 31">
            <a:extLst>
              <a:ext uri="{FF2B5EF4-FFF2-40B4-BE49-F238E27FC236}">
                <a16:creationId xmlns:a16="http://schemas.microsoft.com/office/drawing/2014/main" id="{00BBA10F-B4C6-4DCB-838E-C1FECC5F7A76}"/>
              </a:ext>
            </a:extLst>
          </p:cNvPr>
          <p:cNvPicPr/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2191" y="1129424"/>
            <a:ext cx="706422" cy="390494"/>
          </a:xfrm>
          <a:prstGeom prst="rect">
            <a:avLst/>
          </a:prstGeom>
        </p:spPr>
      </p:pic>
      <p:pic>
        <p:nvPicPr>
          <p:cNvPr id="33" name="Gambar 32">
            <a:extLst>
              <a:ext uri="{FF2B5EF4-FFF2-40B4-BE49-F238E27FC236}">
                <a16:creationId xmlns:a16="http://schemas.microsoft.com/office/drawing/2014/main" id="{466473ED-D9F1-41D5-BD5B-659EB6AAB0FA}"/>
              </a:ext>
            </a:extLst>
          </p:cNvPr>
          <p:cNvPicPr/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7958" y="2583546"/>
            <a:ext cx="714664" cy="395204"/>
          </a:xfrm>
          <a:prstGeom prst="rect">
            <a:avLst/>
          </a:prstGeom>
        </p:spPr>
      </p:pic>
      <p:pic>
        <p:nvPicPr>
          <p:cNvPr id="34" name="Gambar 33">
            <a:extLst>
              <a:ext uri="{FF2B5EF4-FFF2-40B4-BE49-F238E27FC236}">
                <a16:creationId xmlns:a16="http://schemas.microsoft.com/office/drawing/2014/main" id="{35D7558C-1E52-4582-85F6-16A06682CFCC}"/>
              </a:ext>
            </a:extLst>
          </p:cNvPr>
          <p:cNvPicPr/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0937" y="1950783"/>
            <a:ext cx="718392" cy="397362"/>
          </a:xfrm>
          <a:prstGeom prst="rect">
            <a:avLst/>
          </a:prstGeom>
        </p:spPr>
      </p:pic>
      <p:pic>
        <p:nvPicPr>
          <p:cNvPr id="35" name="Gambar 34">
            <a:extLst>
              <a:ext uri="{FF2B5EF4-FFF2-40B4-BE49-F238E27FC236}">
                <a16:creationId xmlns:a16="http://schemas.microsoft.com/office/drawing/2014/main" id="{F1A8C87F-088A-4872-BD17-2B4F1D10D994}"/>
              </a:ext>
            </a:extLst>
          </p:cNvPr>
          <p:cNvPicPr/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6100" y="2070686"/>
            <a:ext cx="702498" cy="388532"/>
          </a:xfrm>
          <a:prstGeom prst="rect">
            <a:avLst/>
          </a:prstGeom>
        </p:spPr>
      </p:pic>
      <p:pic>
        <p:nvPicPr>
          <p:cNvPr id="36" name="Gambar 35">
            <a:extLst>
              <a:ext uri="{FF2B5EF4-FFF2-40B4-BE49-F238E27FC236}">
                <a16:creationId xmlns:a16="http://schemas.microsoft.com/office/drawing/2014/main" id="{A735BAB0-FBAD-43E3-AE5F-539E59305B70}"/>
              </a:ext>
            </a:extLst>
          </p:cNvPr>
          <p:cNvPicPr/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5608" y="4249352"/>
            <a:ext cx="691901" cy="382645"/>
          </a:xfrm>
          <a:prstGeom prst="rect">
            <a:avLst/>
          </a:prstGeom>
        </p:spPr>
      </p:pic>
      <p:pic>
        <p:nvPicPr>
          <p:cNvPr id="37" name="Gambar 36">
            <a:extLst>
              <a:ext uri="{FF2B5EF4-FFF2-40B4-BE49-F238E27FC236}">
                <a16:creationId xmlns:a16="http://schemas.microsoft.com/office/drawing/2014/main" id="{15CB5E65-86A5-44EC-83A3-55E77EE041D7}"/>
              </a:ext>
            </a:extLst>
          </p:cNvPr>
          <p:cNvPicPr/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4523" y="4270426"/>
            <a:ext cx="1185499" cy="525913"/>
          </a:xfrm>
          <a:prstGeom prst="rect">
            <a:avLst/>
          </a:prstGeom>
        </p:spPr>
      </p:pic>
      <p:pic>
        <p:nvPicPr>
          <p:cNvPr id="38" name="Gambar 37">
            <a:extLst>
              <a:ext uri="{FF2B5EF4-FFF2-40B4-BE49-F238E27FC236}">
                <a16:creationId xmlns:a16="http://schemas.microsoft.com/office/drawing/2014/main" id="{7546516C-E2A3-4F81-A61D-863A609B83A9}"/>
              </a:ext>
            </a:extLst>
          </p:cNvPr>
          <p:cNvPicPr/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8580" y="3377859"/>
            <a:ext cx="1197858" cy="662513"/>
          </a:xfrm>
          <a:prstGeom prst="rect">
            <a:avLst/>
          </a:prstGeom>
        </p:spPr>
      </p:pic>
      <p:pic>
        <p:nvPicPr>
          <p:cNvPr id="39" name="Gambar 38">
            <a:extLst>
              <a:ext uri="{FF2B5EF4-FFF2-40B4-BE49-F238E27FC236}">
                <a16:creationId xmlns:a16="http://schemas.microsoft.com/office/drawing/2014/main" id="{7D218FAA-2828-438F-97AA-EB86DD8D9BB4}"/>
              </a:ext>
            </a:extLst>
          </p:cNvPr>
          <p:cNvPicPr/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40654" y="2047648"/>
            <a:ext cx="1195256" cy="660887"/>
          </a:xfrm>
          <a:prstGeom prst="rect">
            <a:avLst/>
          </a:prstGeom>
        </p:spPr>
      </p:pic>
      <p:pic>
        <p:nvPicPr>
          <p:cNvPr id="40" name="Gambar 39">
            <a:extLst>
              <a:ext uri="{FF2B5EF4-FFF2-40B4-BE49-F238E27FC236}">
                <a16:creationId xmlns:a16="http://schemas.microsoft.com/office/drawing/2014/main" id="{6095B54A-0563-40B0-9CEC-40B73C30D82B}"/>
              </a:ext>
            </a:extLst>
          </p:cNvPr>
          <p:cNvPicPr/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1305" y="5858918"/>
            <a:ext cx="1185499" cy="655358"/>
          </a:xfrm>
          <a:prstGeom prst="rect">
            <a:avLst/>
          </a:prstGeom>
        </p:spPr>
      </p:pic>
      <p:pic>
        <p:nvPicPr>
          <p:cNvPr id="41" name="Gambar 40">
            <a:extLst>
              <a:ext uri="{FF2B5EF4-FFF2-40B4-BE49-F238E27FC236}">
                <a16:creationId xmlns:a16="http://schemas.microsoft.com/office/drawing/2014/main" id="{5CA287D2-702A-4213-9877-D90ED17F5F98}"/>
              </a:ext>
            </a:extLst>
          </p:cNvPr>
          <p:cNvPicPr/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7349" y="816381"/>
            <a:ext cx="1214120" cy="626087"/>
          </a:xfrm>
          <a:prstGeom prst="rect">
            <a:avLst/>
          </a:prstGeom>
        </p:spPr>
      </p:pic>
      <p:pic>
        <p:nvPicPr>
          <p:cNvPr id="42" name="Gambar 41">
            <a:extLst>
              <a:ext uri="{FF2B5EF4-FFF2-40B4-BE49-F238E27FC236}">
                <a16:creationId xmlns:a16="http://schemas.microsoft.com/office/drawing/2014/main" id="{FB8FF0B8-6D62-463B-9F32-6EC46356CA19}"/>
              </a:ext>
            </a:extLst>
          </p:cNvPr>
          <p:cNvPicPr/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4769" y="1553519"/>
            <a:ext cx="1190377" cy="645926"/>
          </a:xfrm>
          <a:prstGeom prst="rect">
            <a:avLst/>
          </a:prstGeom>
        </p:spPr>
      </p:pic>
      <p:pic>
        <p:nvPicPr>
          <p:cNvPr id="43" name="Gambar 42">
            <a:extLst>
              <a:ext uri="{FF2B5EF4-FFF2-40B4-BE49-F238E27FC236}">
                <a16:creationId xmlns:a16="http://schemas.microsoft.com/office/drawing/2014/main" id="{A591B0CA-C025-4A0D-998B-744787968D2A}"/>
              </a:ext>
            </a:extLst>
          </p:cNvPr>
          <p:cNvPicPr/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737" y="5313270"/>
            <a:ext cx="1200460" cy="604295"/>
          </a:xfrm>
          <a:prstGeom prst="rect">
            <a:avLst/>
          </a:prstGeom>
        </p:spPr>
      </p:pic>
      <p:pic>
        <p:nvPicPr>
          <p:cNvPr id="44" name="Gambar 43">
            <a:extLst>
              <a:ext uri="{FF2B5EF4-FFF2-40B4-BE49-F238E27FC236}">
                <a16:creationId xmlns:a16="http://schemas.microsoft.com/office/drawing/2014/main" id="{3ACDDC97-2B32-4167-9FA4-870E6119A6A4}"/>
              </a:ext>
            </a:extLst>
          </p:cNvPr>
          <p:cNvPicPr/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6147" y="1057869"/>
            <a:ext cx="1233360" cy="568698"/>
          </a:xfrm>
          <a:prstGeom prst="rect">
            <a:avLst/>
          </a:prstGeom>
        </p:spPr>
      </p:pic>
      <p:pic>
        <p:nvPicPr>
          <p:cNvPr id="45" name="Gambar 44">
            <a:extLst>
              <a:ext uri="{FF2B5EF4-FFF2-40B4-BE49-F238E27FC236}">
                <a16:creationId xmlns:a16="http://schemas.microsoft.com/office/drawing/2014/main" id="{C077D7CD-59BE-43ED-92F9-D26B68212302}"/>
              </a:ext>
            </a:extLst>
          </p:cNvPr>
          <p:cNvPicPr/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0331" y="5348095"/>
            <a:ext cx="1260880" cy="581300"/>
          </a:xfrm>
          <a:prstGeom prst="rect">
            <a:avLst/>
          </a:prstGeom>
        </p:spPr>
      </p:pic>
      <p:pic>
        <p:nvPicPr>
          <p:cNvPr id="46" name="Gambar 45">
            <a:extLst>
              <a:ext uri="{FF2B5EF4-FFF2-40B4-BE49-F238E27FC236}">
                <a16:creationId xmlns:a16="http://schemas.microsoft.com/office/drawing/2014/main" id="{EA8106DE-60C9-4415-B4A6-CF78B50B7560}"/>
              </a:ext>
            </a:extLst>
          </p:cNvPr>
          <p:cNvPicPr/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147" y="2922150"/>
            <a:ext cx="1220270" cy="562820"/>
          </a:xfrm>
          <a:prstGeom prst="rect">
            <a:avLst/>
          </a:prstGeom>
        </p:spPr>
      </p:pic>
      <p:pic>
        <p:nvPicPr>
          <p:cNvPr id="47" name="Gambar 46">
            <a:extLst>
              <a:ext uri="{FF2B5EF4-FFF2-40B4-BE49-F238E27FC236}">
                <a16:creationId xmlns:a16="http://schemas.microsoft.com/office/drawing/2014/main" id="{EBC0CC64-8AFD-4A13-8649-BAD8F1D86632}"/>
              </a:ext>
            </a:extLst>
          </p:cNvPr>
          <p:cNvPicPr/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8022" y="5146189"/>
            <a:ext cx="1248462" cy="575700"/>
          </a:xfrm>
          <a:prstGeom prst="rect">
            <a:avLst/>
          </a:prstGeom>
        </p:spPr>
      </p:pic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7" name="Zoom Slide 6">
                <a:extLst>
                  <a:ext uri="{FF2B5EF4-FFF2-40B4-BE49-F238E27FC236}">
                    <a16:creationId xmlns:a16="http://schemas.microsoft.com/office/drawing/2014/main" id="{77681106-83D3-42B2-8F80-0BA0E63DCDD4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357336981"/>
                  </p:ext>
                </p:extLst>
              </p:nvPr>
            </p:nvGraphicFramePr>
            <p:xfrm>
              <a:off x="-4953000" y="190500"/>
              <a:ext cx="3048000" cy="1714500"/>
            </p:xfrm>
            <a:graphic>
              <a:graphicData uri="http://schemas.microsoft.com/office/powerpoint/2016/slidezoom">
                <pslz:sldZm>
                  <pslz:sldZmObj sldId="296" cId="193526579">
                    <pslz:zmPr id="{D4028A55-9590-4D33-8034-377E83B08549}" returnToParent="0" transitionDur="1000">
                      <p166:blipFill xmlns:p166="http://schemas.microsoft.com/office/powerpoint/2016/6/main">
                        <a:blip r:embed="rId27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048000" cy="1714500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7" name="Zoom Slide 6">
                <a:hlinkClick r:id="rId28" action="ppaction://hlinksldjump"/>
                <a:extLst>
                  <a:ext uri="{FF2B5EF4-FFF2-40B4-BE49-F238E27FC236}">
                    <a16:creationId xmlns:a16="http://schemas.microsoft.com/office/drawing/2014/main" id="{77681106-83D3-42B2-8F80-0BA0E63DCDD4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-4953000" y="190500"/>
                <a:ext cx="3048000" cy="1714500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p:sp>
        <p:nvSpPr>
          <p:cNvPr id="55" name="Persegi Panjang 54">
            <a:extLst>
              <a:ext uri="{FF2B5EF4-FFF2-40B4-BE49-F238E27FC236}">
                <a16:creationId xmlns:a16="http://schemas.microsoft.com/office/drawing/2014/main" id="{E896B730-F3F0-4ADA-B4EF-FD0751AA1DFD}"/>
              </a:ext>
            </a:extLst>
          </p:cNvPr>
          <p:cNvSpPr/>
          <p:nvPr/>
        </p:nvSpPr>
        <p:spPr>
          <a:xfrm>
            <a:off x="3724275" y="1994680"/>
            <a:ext cx="4743450" cy="3028951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6" name="Kotak Teks 55">
            <a:extLst>
              <a:ext uri="{FF2B5EF4-FFF2-40B4-BE49-F238E27FC236}">
                <a16:creationId xmlns:a16="http://schemas.microsoft.com/office/drawing/2014/main" id="{5ED56B35-E7F6-4589-878C-3660D525B187}"/>
              </a:ext>
            </a:extLst>
          </p:cNvPr>
          <p:cNvSpPr txBox="1"/>
          <p:nvPr/>
        </p:nvSpPr>
        <p:spPr>
          <a:xfrm>
            <a:off x="3615503" y="3180766"/>
            <a:ext cx="4743450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err="1">
                <a:solidFill>
                  <a:schemeClr val="accent1">
                    <a:lumMod val="75000"/>
                  </a:schemeClr>
                </a:solidFill>
              </a:rPr>
              <a:t>TerimaKasih</a:t>
            </a:r>
            <a:endParaRPr lang="id-ID" sz="40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63161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0" y="3151163"/>
            <a:ext cx="5213471" cy="3706837"/>
          </a:xfrm>
          <a:prstGeom prst="rect">
            <a:avLst/>
          </a:prstGeom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7124772" y="-2"/>
            <a:ext cx="5067228" cy="4383845"/>
          </a:xfrm>
          <a:prstGeom prst="rect">
            <a:avLst/>
          </a:prstGeom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2" name="Kotak Teks 1">
            <a:extLst>
              <a:ext uri="{FF2B5EF4-FFF2-40B4-BE49-F238E27FC236}">
                <a16:creationId xmlns:a16="http://schemas.microsoft.com/office/drawing/2014/main" id="{122AA32D-3E99-4F53-84BB-BB3D7AF27F2B}"/>
              </a:ext>
            </a:extLst>
          </p:cNvPr>
          <p:cNvSpPr txBox="1"/>
          <p:nvPr/>
        </p:nvSpPr>
        <p:spPr>
          <a:xfrm>
            <a:off x="2542961" y="410847"/>
            <a:ext cx="2815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ID" b="1" dirty="0" err="1"/>
              <a:t>Manfaat</a:t>
            </a:r>
            <a:r>
              <a:rPr lang="en-ID" b="1" dirty="0"/>
              <a:t> </a:t>
            </a:r>
            <a:endParaRPr lang="id-ID" b="1" dirty="0"/>
          </a:p>
        </p:txBody>
      </p:sp>
      <p:sp>
        <p:nvSpPr>
          <p:cNvPr id="3" name="Kotak Teks 2">
            <a:extLst>
              <a:ext uri="{FF2B5EF4-FFF2-40B4-BE49-F238E27FC236}">
                <a16:creationId xmlns:a16="http://schemas.microsoft.com/office/drawing/2014/main" id="{B02C781F-E740-4742-82DD-5066F6C7F5C3}"/>
              </a:ext>
            </a:extLst>
          </p:cNvPr>
          <p:cNvSpPr txBox="1"/>
          <p:nvPr/>
        </p:nvSpPr>
        <p:spPr>
          <a:xfrm>
            <a:off x="2228885" y="1231344"/>
            <a:ext cx="7559059" cy="203132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342900" lvl="0" indent="-342900">
              <a:buFont typeface="+mj-lt"/>
              <a:buAutoNum type="arabicPeriod"/>
            </a:pP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nghasilk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aplikas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dapat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digunak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untuk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nghitung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gaj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gawa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disuatu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perusaha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id-ID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mperoleh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informas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lapor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gaji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secara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tepat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cepat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akurat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dan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sederhana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dalam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waktu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singkat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sehingga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membantu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kelancaran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  <a:cs typeface="Arial" panose="020B0604020202020204" pitchFamily="34" charset="0"/>
              </a:rPr>
              <a:t>bekerja</a:t>
            </a:r>
            <a:r>
              <a:rPr lang="en-ID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id-ID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Mempermudah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dalam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proses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penghitunga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gaji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karyawa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agar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lebih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efektif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dan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akuntabel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id-ID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Persegi Panjang 9">
            <a:extLst>
              <a:ext uri="{FF2B5EF4-FFF2-40B4-BE49-F238E27FC236}">
                <a16:creationId xmlns:a16="http://schemas.microsoft.com/office/drawing/2014/main" id="{4B173096-0C8D-4099-B946-A7189F0EBD2D}"/>
              </a:ext>
            </a:extLst>
          </p:cNvPr>
          <p:cNvSpPr/>
          <p:nvPr/>
        </p:nvSpPr>
        <p:spPr>
          <a:xfrm>
            <a:off x="1794825" y="340527"/>
            <a:ext cx="3563821" cy="509972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924482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0" y="3151163"/>
            <a:ext cx="5213471" cy="3706837"/>
          </a:xfrm>
          <a:prstGeom prst="rect">
            <a:avLst/>
          </a:prstGeom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7124772" y="-2"/>
            <a:ext cx="5067228" cy="4383845"/>
          </a:xfrm>
          <a:prstGeom prst="rect">
            <a:avLst/>
          </a:prstGeom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sp>
        <p:nvSpPr>
          <p:cNvPr id="27" name="Persegi Panjang 26">
            <a:extLst>
              <a:ext uri="{FF2B5EF4-FFF2-40B4-BE49-F238E27FC236}">
                <a16:creationId xmlns:a16="http://schemas.microsoft.com/office/drawing/2014/main" id="{857C168F-C0F7-4714-9E21-C3EA81051835}"/>
              </a:ext>
            </a:extLst>
          </p:cNvPr>
          <p:cNvSpPr/>
          <p:nvPr/>
        </p:nvSpPr>
        <p:spPr>
          <a:xfrm>
            <a:off x="3724275" y="1994680"/>
            <a:ext cx="4743450" cy="3028951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8" name="Kotak Teks 27">
            <a:extLst>
              <a:ext uri="{FF2B5EF4-FFF2-40B4-BE49-F238E27FC236}">
                <a16:creationId xmlns:a16="http://schemas.microsoft.com/office/drawing/2014/main" id="{5390D8A2-24A5-4B7A-880E-1E48CFEB1459}"/>
              </a:ext>
            </a:extLst>
          </p:cNvPr>
          <p:cNvSpPr txBox="1"/>
          <p:nvPr/>
        </p:nvSpPr>
        <p:spPr>
          <a:xfrm>
            <a:off x="3797397" y="3075057"/>
            <a:ext cx="47434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Flowchart</a:t>
            </a:r>
            <a:endParaRPr lang="id-ID" sz="40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7999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pic>
        <p:nvPicPr>
          <p:cNvPr id="8" name="Gambar 7">
            <a:extLst>
              <a:ext uri="{FF2B5EF4-FFF2-40B4-BE49-F238E27FC236}">
                <a16:creationId xmlns:a16="http://schemas.microsoft.com/office/drawing/2014/main" id="{3E356A6B-5E19-48AC-AAF9-5581050942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2855" y="219696"/>
            <a:ext cx="2258133" cy="6418607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grpSp>
        <p:nvGrpSpPr>
          <p:cNvPr id="6" name="Grup 5">
            <a:extLst>
              <a:ext uri="{FF2B5EF4-FFF2-40B4-BE49-F238E27FC236}">
                <a16:creationId xmlns:a16="http://schemas.microsoft.com/office/drawing/2014/main" id="{BF250B66-32A6-4DB0-A8FC-2EDFDCCB7BD8}"/>
              </a:ext>
            </a:extLst>
          </p:cNvPr>
          <p:cNvGrpSpPr/>
          <p:nvPr/>
        </p:nvGrpSpPr>
        <p:grpSpPr>
          <a:xfrm>
            <a:off x="1255626" y="2171700"/>
            <a:ext cx="1460723" cy="3073649"/>
            <a:chOff x="1255626" y="2171700"/>
            <a:chExt cx="1460723" cy="3073649"/>
          </a:xfrm>
          <a:effectLst>
            <a:outerShdw blurRad="50800" dist="127000" dir="8100000" algn="tr" rotWithShape="0">
              <a:prstClr val="black">
                <a:alpha val="40000"/>
              </a:prstClr>
            </a:outerShdw>
          </a:effectLst>
        </p:grpSpPr>
        <p:cxnSp>
          <p:nvCxnSpPr>
            <p:cNvPr id="3" name="Konektor Lurus 2">
              <a:extLst>
                <a:ext uri="{FF2B5EF4-FFF2-40B4-BE49-F238E27FC236}">
                  <a16:creationId xmlns:a16="http://schemas.microsoft.com/office/drawing/2014/main" id="{3C44F6B5-CB69-4AEA-ABD1-43E5A1180991}"/>
                </a:ext>
              </a:extLst>
            </p:cNvPr>
            <p:cNvCxnSpPr>
              <a:cxnSpLocks/>
            </p:cNvCxnSpPr>
            <p:nvPr/>
          </p:nvCxnSpPr>
          <p:spPr>
            <a:xfrm>
              <a:off x="1274676" y="2171700"/>
              <a:ext cx="0" cy="3054599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Konektor Lurus 11">
              <a:extLst>
                <a:ext uri="{FF2B5EF4-FFF2-40B4-BE49-F238E27FC236}">
                  <a16:creationId xmlns:a16="http://schemas.microsoft.com/office/drawing/2014/main" id="{CAC6D1A9-2753-4605-89E1-AB2E2629AF67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75626" y="1451700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Konektor Lurus 12">
              <a:extLst>
                <a:ext uri="{FF2B5EF4-FFF2-40B4-BE49-F238E27FC236}">
                  <a16:creationId xmlns:a16="http://schemas.microsoft.com/office/drawing/2014/main" id="{C21E5C54-959F-4220-B6C2-484A957741E1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96349" y="4525349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Konektor Lurus 13">
              <a:extLst>
                <a:ext uri="{FF2B5EF4-FFF2-40B4-BE49-F238E27FC236}">
                  <a16:creationId xmlns:a16="http://schemas.microsoft.com/office/drawing/2014/main" id="{CA5B4E62-2A59-46E9-86A4-479C537A9277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2697299" y="2171700"/>
              <a:ext cx="0" cy="108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Konektor Lurus 14">
              <a:extLst>
                <a:ext uri="{FF2B5EF4-FFF2-40B4-BE49-F238E27FC236}">
                  <a16:creationId xmlns:a16="http://schemas.microsoft.com/office/drawing/2014/main" id="{130B8062-DBE8-40F2-B7C9-5ADF2C394530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2714676" y="4146299"/>
              <a:ext cx="0" cy="108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485134" y="3469227"/>
            <a:ext cx="3405099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r>
              <a:rPr lang="en-US" b="1" dirty="0"/>
              <a:t>Flowchart </a:t>
            </a:r>
            <a:r>
              <a:rPr lang="en-US" b="1" dirty="0" err="1"/>
              <a:t>Metode</a:t>
            </a:r>
            <a:r>
              <a:rPr lang="en-US" b="1" dirty="0"/>
              <a:t> </a:t>
            </a:r>
            <a:r>
              <a:rPr lang="en-US" b="1" dirty="0" err="1"/>
              <a:t>Penelitian</a:t>
            </a:r>
            <a:endParaRPr lang="id-ID" b="1" dirty="0"/>
          </a:p>
        </p:txBody>
      </p:sp>
    </p:spTree>
    <p:extLst>
      <p:ext uri="{BB962C8B-B14F-4D97-AF65-F5344CB8AC3E}">
        <p14:creationId xmlns:p14="http://schemas.microsoft.com/office/powerpoint/2010/main" val="25748775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grpSp>
        <p:nvGrpSpPr>
          <p:cNvPr id="6" name="Grup 5">
            <a:extLst>
              <a:ext uri="{FF2B5EF4-FFF2-40B4-BE49-F238E27FC236}">
                <a16:creationId xmlns:a16="http://schemas.microsoft.com/office/drawing/2014/main" id="{BF250B66-32A6-4DB0-A8FC-2EDFDCCB7BD8}"/>
              </a:ext>
            </a:extLst>
          </p:cNvPr>
          <p:cNvGrpSpPr/>
          <p:nvPr/>
        </p:nvGrpSpPr>
        <p:grpSpPr>
          <a:xfrm>
            <a:off x="1255626" y="2171700"/>
            <a:ext cx="1460723" cy="3073649"/>
            <a:chOff x="1255626" y="2171700"/>
            <a:chExt cx="1460723" cy="3073649"/>
          </a:xfrm>
          <a:effectLst>
            <a:outerShdw blurRad="50800" dist="127000" dir="8100000" algn="tr" rotWithShape="0">
              <a:prstClr val="black">
                <a:alpha val="40000"/>
              </a:prstClr>
            </a:outerShdw>
          </a:effectLst>
        </p:grpSpPr>
        <p:cxnSp>
          <p:nvCxnSpPr>
            <p:cNvPr id="3" name="Konektor Lurus 2">
              <a:extLst>
                <a:ext uri="{FF2B5EF4-FFF2-40B4-BE49-F238E27FC236}">
                  <a16:creationId xmlns:a16="http://schemas.microsoft.com/office/drawing/2014/main" id="{3C44F6B5-CB69-4AEA-ABD1-43E5A1180991}"/>
                </a:ext>
              </a:extLst>
            </p:cNvPr>
            <p:cNvCxnSpPr>
              <a:cxnSpLocks/>
            </p:cNvCxnSpPr>
            <p:nvPr/>
          </p:nvCxnSpPr>
          <p:spPr>
            <a:xfrm>
              <a:off x="1274676" y="2171700"/>
              <a:ext cx="0" cy="3054599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Konektor Lurus 11">
              <a:extLst>
                <a:ext uri="{FF2B5EF4-FFF2-40B4-BE49-F238E27FC236}">
                  <a16:creationId xmlns:a16="http://schemas.microsoft.com/office/drawing/2014/main" id="{CAC6D1A9-2753-4605-89E1-AB2E2629AF67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75626" y="1451700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Konektor Lurus 12">
              <a:extLst>
                <a:ext uri="{FF2B5EF4-FFF2-40B4-BE49-F238E27FC236}">
                  <a16:creationId xmlns:a16="http://schemas.microsoft.com/office/drawing/2014/main" id="{C21E5C54-959F-4220-B6C2-484A957741E1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96349" y="4525349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Konektor Lurus 13">
              <a:extLst>
                <a:ext uri="{FF2B5EF4-FFF2-40B4-BE49-F238E27FC236}">
                  <a16:creationId xmlns:a16="http://schemas.microsoft.com/office/drawing/2014/main" id="{CA5B4E62-2A59-46E9-86A4-479C537A9277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2697299" y="2171700"/>
              <a:ext cx="0" cy="108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Konektor Lurus 14">
              <a:extLst>
                <a:ext uri="{FF2B5EF4-FFF2-40B4-BE49-F238E27FC236}">
                  <a16:creationId xmlns:a16="http://schemas.microsoft.com/office/drawing/2014/main" id="{130B8062-DBE8-40F2-B7C9-5ADF2C394530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2714676" y="4146299"/>
              <a:ext cx="0" cy="108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485134" y="3469227"/>
            <a:ext cx="2573140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i="1" dirty="0"/>
              <a:t>Flowchart </a:t>
            </a:r>
            <a:r>
              <a:rPr lang="en-ID" b="1" dirty="0"/>
              <a:t>Menu login</a:t>
            </a:r>
            <a:endParaRPr lang="id-ID" b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" name="Objek 3">
            <a:extLst>
              <a:ext uri="{FF2B5EF4-FFF2-40B4-BE49-F238E27FC236}">
                <a16:creationId xmlns:a16="http://schemas.microsoft.com/office/drawing/2014/main" id="{5773812C-1056-4B93-AD0A-77F0F1904C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262907"/>
              </p:ext>
            </p:extLst>
          </p:nvPr>
        </p:nvGraphicFramePr>
        <p:xfrm>
          <a:off x="4173752" y="528615"/>
          <a:ext cx="6339026" cy="5436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4" imgW="6105556" imgH="5238613" progId="Visio.Drawing.15">
                  <p:embed/>
                </p:oleObj>
              </mc:Choice>
              <mc:Fallback>
                <p:oleObj name="Visio" r:id="rId4" imgW="6105556" imgH="52386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3752" y="528615"/>
                        <a:ext cx="6339026" cy="54367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98045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ambar 21">
            <a:extLst>
              <a:ext uri="{FF2B5EF4-FFF2-40B4-BE49-F238E27FC236}">
                <a16:creationId xmlns:a16="http://schemas.microsoft.com/office/drawing/2014/main" id="{60995D10-3B6E-4271-BD93-5D1B79CC547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2" b="45949"/>
          <a:stretch/>
        </p:blipFill>
        <p:spPr>
          <a:xfrm>
            <a:off x="1" y="4686300"/>
            <a:ext cx="3054382" cy="2171700"/>
          </a:xfrm>
          <a:prstGeom prst="rect">
            <a:avLst/>
          </a:prstGeom>
          <a:effectLst>
            <a:outerShdw blurRad="50800" dist="635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3" name="Gambar 22">
            <a:extLst>
              <a:ext uri="{FF2B5EF4-FFF2-40B4-BE49-F238E27FC236}">
                <a16:creationId xmlns:a16="http://schemas.microsoft.com/office/drawing/2014/main" id="{7CBC60A5-26FB-4E5D-92CC-04BDF748473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0" b="36077"/>
          <a:stretch/>
        </p:blipFill>
        <p:spPr>
          <a:xfrm flipH="1" flipV="1">
            <a:off x="9525196" y="-2"/>
            <a:ext cx="2666804" cy="2307150"/>
          </a:xfrm>
          <a:prstGeom prst="rect">
            <a:avLst/>
          </a:prstGeom>
          <a:effectLst>
            <a:outerShdw blurRad="63500" dist="2794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24" name="Gambar 23">
            <a:extLst>
              <a:ext uri="{FF2B5EF4-FFF2-40B4-BE49-F238E27FC236}">
                <a16:creationId xmlns:a16="http://schemas.microsoft.com/office/drawing/2014/main" id="{50F228F2-B2CC-4A36-AF14-E73D6670498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83" b="70996"/>
          <a:stretch/>
        </p:blipFill>
        <p:spPr>
          <a:xfrm>
            <a:off x="10396173" y="4868887"/>
            <a:ext cx="1795827" cy="1989113"/>
          </a:xfrm>
          <a:prstGeom prst="rect">
            <a:avLst/>
          </a:prstGeom>
        </p:spPr>
      </p:pic>
      <p:pic>
        <p:nvPicPr>
          <p:cNvPr id="25" name="Gambar 24">
            <a:extLst>
              <a:ext uri="{FF2B5EF4-FFF2-40B4-BE49-F238E27FC236}">
                <a16:creationId xmlns:a16="http://schemas.microsoft.com/office/drawing/2014/main" id="{4AF5283B-35BD-4E74-AE09-9771723EBC4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4358" b="57893"/>
          <a:stretch/>
        </p:blipFill>
        <p:spPr>
          <a:xfrm flipH="1" flipV="1">
            <a:off x="-1" y="-1"/>
            <a:ext cx="2228886" cy="2887687"/>
          </a:xfrm>
          <a:prstGeom prst="rect">
            <a:avLst/>
          </a:prstGeom>
        </p:spPr>
      </p:pic>
      <p:grpSp>
        <p:nvGrpSpPr>
          <p:cNvPr id="6" name="Grup 5">
            <a:extLst>
              <a:ext uri="{FF2B5EF4-FFF2-40B4-BE49-F238E27FC236}">
                <a16:creationId xmlns:a16="http://schemas.microsoft.com/office/drawing/2014/main" id="{BF250B66-32A6-4DB0-A8FC-2EDFDCCB7BD8}"/>
              </a:ext>
            </a:extLst>
          </p:cNvPr>
          <p:cNvGrpSpPr/>
          <p:nvPr/>
        </p:nvGrpSpPr>
        <p:grpSpPr>
          <a:xfrm>
            <a:off x="1255626" y="2171700"/>
            <a:ext cx="1460723" cy="3073649"/>
            <a:chOff x="1255626" y="2171700"/>
            <a:chExt cx="1460723" cy="3073649"/>
          </a:xfrm>
          <a:effectLst>
            <a:outerShdw blurRad="50800" dist="127000" dir="8100000" algn="tr" rotWithShape="0">
              <a:prstClr val="black">
                <a:alpha val="40000"/>
              </a:prstClr>
            </a:outerShdw>
          </a:effectLst>
        </p:grpSpPr>
        <p:cxnSp>
          <p:nvCxnSpPr>
            <p:cNvPr id="3" name="Konektor Lurus 2">
              <a:extLst>
                <a:ext uri="{FF2B5EF4-FFF2-40B4-BE49-F238E27FC236}">
                  <a16:creationId xmlns:a16="http://schemas.microsoft.com/office/drawing/2014/main" id="{3C44F6B5-CB69-4AEA-ABD1-43E5A1180991}"/>
                </a:ext>
              </a:extLst>
            </p:cNvPr>
            <p:cNvCxnSpPr>
              <a:cxnSpLocks/>
            </p:cNvCxnSpPr>
            <p:nvPr/>
          </p:nvCxnSpPr>
          <p:spPr>
            <a:xfrm>
              <a:off x="1274676" y="2171700"/>
              <a:ext cx="0" cy="3054599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Konektor Lurus 11">
              <a:extLst>
                <a:ext uri="{FF2B5EF4-FFF2-40B4-BE49-F238E27FC236}">
                  <a16:creationId xmlns:a16="http://schemas.microsoft.com/office/drawing/2014/main" id="{CAC6D1A9-2753-4605-89E1-AB2E2629AF67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75626" y="1451700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Konektor Lurus 12">
              <a:extLst>
                <a:ext uri="{FF2B5EF4-FFF2-40B4-BE49-F238E27FC236}">
                  <a16:creationId xmlns:a16="http://schemas.microsoft.com/office/drawing/2014/main" id="{C21E5C54-959F-4220-B6C2-484A957741E1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1996349" y="4525349"/>
              <a:ext cx="0" cy="144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Konektor Lurus 13">
              <a:extLst>
                <a:ext uri="{FF2B5EF4-FFF2-40B4-BE49-F238E27FC236}">
                  <a16:creationId xmlns:a16="http://schemas.microsoft.com/office/drawing/2014/main" id="{CA5B4E62-2A59-46E9-86A4-479C537A9277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2697299" y="2171700"/>
              <a:ext cx="0" cy="108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Konektor Lurus 14">
              <a:extLst>
                <a:ext uri="{FF2B5EF4-FFF2-40B4-BE49-F238E27FC236}">
                  <a16:creationId xmlns:a16="http://schemas.microsoft.com/office/drawing/2014/main" id="{130B8062-DBE8-40F2-B7C9-5ADF2C394530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2714676" y="4146299"/>
              <a:ext cx="0" cy="1080000"/>
            </a:xfrm>
            <a:prstGeom prst="line">
              <a:avLst/>
            </a:prstGeom>
            <a:ln w="571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Kotak Teks 4">
            <a:extLst>
              <a:ext uri="{FF2B5EF4-FFF2-40B4-BE49-F238E27FC236}">
                <a16:creationId xmlns:a16="http://schemas.microsoft.com/office/drawing/2014/main" id="{F192E157-CD75-4C7A-9196-4B6CDE6162E0}"/>
              </a:ext>
            </a:extLst>
          </p:cNvPr>
          <p:cNvSpPr txBox="1"/>
          <p:nvPr/>
        </p:nvSpPr>
        <p:spPr>
          <a:xfrm>
            <a:off x="1485134" y="3469227"/>
            <a:ext cx="2760692" cy="369332"/>
          </a:xfrm>
          <a:prstGeom prst="rect">
            <a:avLst/>
          </a:prstGeom>
          <a:noFill/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wrap="none" rtlCol="0">
            <a:spAutoFit/>
          </a:bodyPr>
          <a:lstStyle/>
          <a:p>
            <a:pPr lvl="0"/>
            <a:r>
              <a:rPr lang="en-ID" b="1" i="1" dirty="0"/>
              <a:t>Flowchart </a:t>
            </a:r>
            <a:r>
              <a:rPr lang="en-ID" b="1" dirty="0"/>
              <a:t>Menu Utama</a:t>
            </a:r>
            <a:endParaRPr lang="id-ID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BB4625B-43F7-49D0-8A96-9D6681AC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646" y="10133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51CE27F-FD7E-4FD7-B9DA-C230DDAFD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968" y="97710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" name="Objek 7">
            <a:extLst>
              <a:ext uri="{FF2B5EF4-FFF2-40B4-BE49-F238E27FC236}">
                <a16:creationId xmlns:a16="http://schemas.microsoft.com/office/drawing/2014/main" id="{C002CF99-E2EA-4D5F-BE39-3092FBE5F4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587540"/>
              </p:ext>
            </p:extLst>
          </p:nvPr>
        </p:nvGraphicFramePr>
        <p:xfrm>
          <a:off x="4591173" y="628429"/>
          <a:ext cx="5568828" cy="5601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name="Visio" r:id="rId4" imgW="4924447" imgH="4953194" progId="Visio.Drawing.15">
                  <p:embed/>
                </p:oleObj>
              </mc:Choice>
              <mc:Fallback>
                <p:oleObj name="Visio" r:id="rId4" imgW="4924447" imgH="49531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1173" y="628429"/>
                        <a:ext cx="5568828" cy="56011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08006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Jala">
  <a:themeElements>
    <a:clrScheme name="Jala">
      <a:dk1>
        <a:sysClr val="windowText" lastClr="000000"/>
      </a:dk1>
      <a:lt1>
        <a:sysClr val="window" lastClr="FFFFFF"/>
      </a:lt1>
      <a:dk2>
        <a:srgbClr val="363D46"/>
      </a:dk2>
      <a:lt2>
        <a:srgbClr val="EBEBEB"/>
      </a:lt2>
      <a:accent1>
        <a:srgbClr val="5AD0B8"/>
      </a:accent1>
      <a:accent2>
        <a:srgbClr val="47BB7E"/>
      </a:accent2>
      <a:accent3>
        <a:srgbClr val="96CD4B"/>
      </a:accent3>
      <a:accent4>
        <a:srgbClr val="61C7DD"/>
      </a:accent4>
      <a:accent5>
        <a:srgbClr val="2495CF"/>
      </a:accent5>
      <a:accent6>
        <a:srgbClr val="5A74D1"/>
      </a:accent6>
      <a:hlink>
        <a:srgbClr val="72CEBB"/>
      </a:hlink>
      <a:folHlink>
        <a:srgbClr val="98E6D6"/>
      </a:folHlink>
    </a:clrScheme>
    <a:fontScheme name="Jala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Jala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84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50800" dist="25400" dir="13500000">
              <a:srgbClr val="000000">
                <a:alpha val="5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>
            <a:bevelT w="25400" h="25400" prst="slope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28000"/>
                <a:satMod val="94000"/>
                <a:lumMod val="20000"/>
              </a:schemeClr>
              <a:schemeClr val="phClr">
                <a:tint val="94000"/>
                <a:shade val="84000"/>
                <a:satMod val="148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esh" id="{789EC3FE-34FD-429C-9918-760025E6C145}" vid="{0F262FD6-3409-4039-A531-64BD4D2F99E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85[[fn=Jala]]</Template>
  <TotalTime>219</TotalTime>
  <Words>558</Words>
  <Application>Microsoft Office PowerPoint</Application>
  <PresentationFormat>Layar Lebar</PresentationFormat>
  <Paragraphs>275</Paragraphs>
  <Slides>46</Slides>
  <Notes>0</Notes>
  <HiddenSlides>0</HiddenSlides>
  <MMClips>0</MMClips>
  <ScaleCrop>false</ScaleCrop>
  <HeadingPairs>
    <vt:vector size="8" baseType="variant">
      <vt:variant>
        <vt:lpstr>Font Dipakai</vt:lpstr>
      </vt:variant>
      <vt:variant>
        <vt:i4>3</vt:i4>
      </vt:variant>
      <vt:variant>
        <vt:lpstr>Tema</vt:lpstr>
      </vt:variant>
      <vt:variant>
        <vt:i4>1</vt:i4>
      </vt:variant>
      <vt:variant>
        <vt:lpstr>Server OLE Tertanam</vt:lpstr>
      </vt:variant>
      <vt:variant>
        <vt:i4>1</vt:i4>
      </vt:variant>
      <vt:variant>
        <vt:lpstr>Judul Slide</vt:lpstr>
      </vt:variant>
      <vt:variant>
        <vt:i4>46</vt:i4>
      </vt:variant>
    </vt:vector>
  </HeadingPairs>
  <TitlesOfParts>
    <vt:vector size="51" baseType="lpstr">
      <vt:lpstr>Arial</vt:lpstr>
      <vt:lpstr>Century Gothic</vt:lpstr>
      <vt:lpstr>Fira Code</vt:lpstr>
      <vt:lpstr>Jala</vt:lpstr>
      <vt:lpstr>Visio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  <vt:lpstr>Presentasi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si PowerPoint</dc:title>
  <dc:creator>abu gray</dc:creator>
  <cp:lastModifiedBy>abu gray</cp:lastModifiedBy>
  <cp:revision>72</cp:revision>
  <dcterms:created xsi:type="dcterms:W3CDTF">2019-12-18T16:08:47Z</dcterms:created>
  <dcterms:modified xsi:type="dcterms:W3CDTF">2020-01-17T13:44:23Z</dcterms:modified>
</cp:coreProperties>
</file>